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0714" w:rsidRPr="00607A81" w:rsidRDefault="00C60714" w:rsidP="00563C8D">
      <w:pPr>
        <w:pStyle w:val="Heading2"/>
        <w:spacing w:line="276" w:lineRule="auto"/>
        <w:jc w:val="right"/>
        <w:rPr>
          <w:rFonts w:ascii="Times New Roman" w:hAnsi="Times New Roman"/>
          <w:b w:val="0"/>
          <w:color w:val="auto"/>
          <w:sz w:val="28"/>
          <w:lang w:val="ru-RU"/>
        </w:rPr>
      </w:pPr>
      <w:r w:rsidRPr="00607A81">
        <w:rPr>
          <w:rFonts w:ascii="Times New Roman" w:hAnsi="Times New Roman"/>
          <w:b w:val="0"/>
          <w:color w:val="auto"/>
          <w:sz w:val="28"/>
          <w:lang w:val="ru-RU"/>
        </w:rPr>
        <w:t>На правах рукописи</w:t>
      </w:r>
    </w:p>
    <w:p w:rsidR="00C60714" w:rsidRPr="00887608" w:rsidRDefault="00C60714" w:rsidP="00563C8D">
      <w:pPr>
        <w:spacing w:line="276" w:lineRule="auto"/>
        <w:jc w:val="center"/>
        <w:rPr>
          <w:szCs w:val="26"/>
        </w:rPr>
      </w:pPr>
    </w:p>
    <w:p w:rsidR="00C60714" w:rsidRPr="00887608" w:rsidRDefault="00C60714" w:rsidP="00563C8D">
      <w:pPr>
        <w:spacing w:line="276" w:lineRule="auto"/>
        <w:jc w:val="center"/>
        <w:rPr>
          <w:szCs w:val="26"/>
        </w:rPr>
      </w:pPr>
    </w:p>
    <w:p w:rsidR="00C60714" w:rsidRDefault="00C60714" w:rsidP="00563C8D">
      <w:pPr>
        <w:spacing w:line="276" w:lineRule="auto"/>
        <w:jc w:val="center"/>
        <w:rPr>
          <w:szCs w:val="26"/>
        </w:rPr>
      </w:pPr>
    </w:p>
    <w:p w:rsidR="00C60714" w:rsidRDefault="00C60714" w:rsidP="00563C8D">
      <w:pPr>
        <w:spacing w:line="276" w:lineRule="auto"/>
        <w:jc w:val="center"/>
        <w:rPr>
          <w:szCs w:val="26"/>
        </w:rPr>
      </w:pPr>
      <w:r>
        <w:rPr>
          <w:szCs w:val="26"/>
        </w:rPr>
        <w:t>Кочнева Дарья Ивановна</w:t>
      </w:r>
    </w:p>
    <w:p w:rsidR="00C60714" w:rsidRDefault="00C60714" w:rsidP="00563C8D">
      <w:pPr>
        <w:spacing w:line="276" w:lineRule="auto"/>
        <w:jc w:val="center"/>
        <w:rPr>
          <w:szCs w:val="26"/>
        </w:rPr>
      </w:pPr>
    </w:p>
    <w:p w:rsidR="00C60714" w:rsidRDefault="00C60714" w:rsidP="00563C8D">
      <w:pPr>
        <w:spacing w:line="276" w:lineRule="auto"/>
        <w:jc w:val="center"/>
        <w:rPr>
          <w:szCs w:val="26"/>
        </w:rPr>
      </w:pPr>
    </w:p>
    <w:p w:rsidR="00C60714" w:rsidRDefault="00C60714" w:rsidP="00563C8D">
      <w:pPr>
        <w:spacing w:line="276" w:lineRule="auto"/>
        <w:jc w:val="center"/>
        <w:rPr>
          <w:szCs w:val="26"/>
        </w:rPr>
      </w:pPr>
    </w:p>
    <w:p w:rsidR="00C60714" w:rsidRDefault="00C60714" w:rsidP="00563C8D">
      <w:pPr>
        <w:spacing w:line="276" w:lineRule="auto"/>
        <w:jc w:val="center"/>
        <w:rPr>
          <w:szCs w:val="26"/>
        </w:rPr>
      </w:pPr>
    </w:p>
    <w:p w:rsidR="00C60714" w:rsidRPr="00B0420E" w:rsidRDefault="00C60714" w:rsidP="00563C8D">
      <w:pPr>
        <w:spacing w:line="276" w:lineRule="auto"/>
        <w:jc w:val="center"/>
        <w:rPr>
          <w:szCs w:val="26"/>
        </w:rPr>
      </w:pPr>
    </w:p>
    <w:p w:rsidR="00C60714" w:rsidRDefault="00C60714" w:rsidP="00563C8D">
      <w:pPr>
        <w:suppressAutoHyphens/>
        <w:spacing w:line="276" w:lineRule="auto"/>
        <w:ind w:firstLine="0"/>
        <w:jc w:val="center"/>
      </w:pPr>
      <w:r>
        <w:rPr>
          <w:szCs w:val="26"/>
        </w:rPr>
        <w:t xml:space="preserve">ПОВЫШЕНИЕ ЭФФЕКТИВНОСТИ </w:t>
      </w:r>
      <w:r w:rsidRPr="00DB6877">
        <w:t>ФУНКЦИОНИРОВАНИЯ</w:t>
      </w:r>
      <w:r>
        <w:t xml:space="preserve"> </w:t>
      </w:r>
      <w:r w:rsidRPr="00DB6877">
        <w:t xml:space="preserve"> РЕГИОНАЛЬНОЙ КОНТЕЙНЕРНОЙ ТРАНСПОРТНО-ЛОГИСТИЧЕСКОЙ СИСТЕМЫ</w:t>
      </w:r>
    </w:p>
    <w:p w:rsidR="00C60714" w:rsidRPr="00887608" w:rsidRDefault="00C60714" w:rsidP="00563C8D">
      <w:pPr>
        <w:suppressAutoHyphens/>
        <w:spacing w:line="276" w:lineRule="auto"/>
        <w:ind w:firstLine="0"/>
        <w:jc w:val="center"/>
        <w:rPr>
          <w:szCs w:val="26"/>
        </w:rPr>
      </w:pPr>
    </w:p>
    <w:p w:rsidR="00C60714" w:rsidRPr="00277A8F" w:rsidRDefault="00C60714" w:rsidP="00563C8D">
      <w:pPr>
        <w:suppressAutoHyphens/>
        <w:spacing w:line="276" w:lineRule="auto"/>
        <w:jc w:val="center"/>
        <w:rPr>
          <w:szCs w:val="26"/>
        </w:rPr>
      </w:pPr>
      <w:r>
        <w:t xml:space="preserve">05.22.01. – </w:t>
      </w:r>
      <w:r w:rsidRPr="00277A8F">
        <w:t>Транспортные и транспортно-технологические системы страны, ее регионов и городов, организация производства на транспорте</w:t>
      </w:r>
    </w:p>
    <w:p w:rsidR="00C60714" w:rsidRDefault="00C60714" w:rsidP="00563C8D">
      <w:pPr>
        <w:spacing w:line="276" w:lineRule="auto"/>
        <w:jc w:val="center"/>
        <w:rPr>
          <w:szCs w:val="26"/>
        </w:rPr>
      </w:pPr>
    </w:p>
    <w:p w:rsidR="00C60714" w:rsidRDefault="00C60714" w:rsidP="00563C8D">
      <w:pPr>
        <w:spacing w:line="276" w:lineRule="auto"/>
        <w:jc w:val="center"/>
        <w:rPr>
          <w:szCs w:val="26"/>
        </w:rPr>
      </w:pPr>
    </w:p>
    <w:p w:rsidR="00C60714" w:rsidRDefault="00C60714" w:rsidP="00563C8D">
      <w:pPr>
        <w:spacing w:line="276" w:lineRule="auto"/>
        <w:jc w:val="center"/>
        <w:rPr>
          <w:szCs w:val="26"/>
        </w:rPr>
      </w:pPr>
    </w:p>
    <w:p w:rsidR="00C60714" w:rsidRPr="00887608" w:rsidRDefault="00C60714" w:rsidP="00563C8D">
      <w:pPr>
        <w:spacing w:line="276" w:lineRule="auto"/>
        <w:jc w:val="center"/>
        <w:rPr>
          <w:szCs w:val="26"/>
        </w:rPr>
      </w:pPr>
    </w:p>
    <w:p w:rsidR="00C60714" w:rsidRPr="00887608" w:rsidRDefault="00C60714" w:rsidP="00563C8D">
      <w:pPr>
        <w:spacing w:line="276" w:lineRule="auto"/>
        <w:jc w:val="center"/>
        <w:rPr>
          <w:szCs w:val="26"/>
        </w:rPr>
      </w:pPr>
      <w:r w:rsidRPr="00887608">
        <w:rPr>
          <w:szCs w:val="26"/>
        </w:rPr>
        <w:t>Автореферат</w:t>
      </w:r>
    </w:p>
    <w:p w:rsidR="00C60714" w:rsidRPr="00887608" w:rsidRDefault="00C60714" w:rsidP="00563C8D">
      <w:pPr>
        <w:spacing w:line="276" w:lineRule="auto"/>
        <w:jc w:val="center"/>
        <w:rPr>
          <w:szCs w:val="26"/>
        </w:rPr>
      </w:pPr>
      <w:r w:rsidRPr="00887608">
        <w:rPr>
          <w:szCs w:val="26"/>
        </w:rPr>
        <w:t>диссертации на соискание ученой степени</w:t>
      </w:r>
    </w:p>
    <w:p w:rsidR="00C60714" w:rsidRPr="00887608" w:rsidRDefault="00C60714" w:rsidP="00563C8D">
      <w:pPr>
        <w:spacing w:line="276" w:lineRule="auto"/>
        <w:jc w:val="center"/>
        <w:rPr>
          <w:szCs w:val="26"/>
        </w:rPr>
      </w:pPr>
      <w:r w:rsidRPr="00887608">
        <w:rPr>
          <w:szCs w:val="26"/>
        </w:rPr>
        <w:t>кандидата технических наук</w:t>
      </w:r>
    </w:p>
    <w:p w:rsidR="00C60714" w:rsidRPr="00887608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  <w:r w:rsidRPr="00887608">
        <w:rPr>
          <w:color w:val="000000"/>
          <w:szCs w:val="26"/>
        </w:rPr>
        <w:t xml:space="preserve">                                                                                 </w:t>
      </w:r>
    </w:p>
    <w:p w:rsidR="00C60714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</w:p>
    <w:p w:rsidR="00C60714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</w:p>
    <w:p w:rsidR="00C60714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</w:p>
    <w:p w:rsidR="00C60714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</w:p>
    <w:p w:rsidR="00C60714" w:rsidRPr="00887608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</w:p>
    <w:p w:rsidR="00C60714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</w:p>
    <w:p w:rsidR="00C60714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</w:p>
    <w:p w:rsidR="00C60714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</w:p>
    <w:p w:rsidR="00C60714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</w:p>
    <w:p w:rsidR="00C60714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</w:p>
    <w:p w:rsidR="00C60714" w:rsidRPr="00887608" w:rsidRDefault="00C60714" w:rsidP="00563C8D">
      <w:pPr>
        <w:shd w:val="clear" w:color="auto" w:fill="FFFFFF"/>
        <w:spacing w:line="276" w:lineRule="auto"/>
        <w:rPr>
          <w:color w:val="000000"/>
          <w:szCs w:val="26"/>
        </w:rPr>
      </w:pPr>
    </w:p>
    <w:p w:rsidR="00C60714" w:rsidRDefault="00C60714" w:rsidP="00563C8D">
      <w:pPr>
        <w:pStyle w:val="Heading1"/>
        <w:spacing w:line="276" w:lineRule="auto"/>
        <w:rPr>
          <w:b w:val="0"/>
          <w:szCs w:val="26"/>
        </w:rPr>
      </w:pPr>
      <w:r w:rsidRPr="00DB6877">
        <w:rPr>
          <w:b w:val="0"/>
          <w:szCs w:val="26"/>
        </w:rPr>
        <w:t>Екатеринбург – 201</w:t>
      </w:r>
      <w:r>
        <w:rPr>
          <w:b w:val="0"/>
          <w:szCs w:val="26"/>
        </w:rPr>
        <w:t>2</w:t>
      </w:r>
    </w:p>
    <w:p w:rsidR="00C60714" w:rsidRPr="00F7017E" w:rsidRDefault="00C60714" w:rsidP="00563C8D">
      <w:pPr>
        <w:spacing w:line="276" w:lineRule="auto"/>
      </w:pPr>
    </w:p>
    <w:p w:rsidR="00C60714" w:rsidRDefault="00C60714" w:rsidP="00563C8D">
      <w:pPr>
        <w:pStyle w:val="BodyText"/>
        <w:spacing w:line="276" w:lineRule="auto"/>
        <w:ind w:firstLine="720"/>
        <w:jc w:val="both"/>
        <w:rPr>
          <w:caps w:val="0"/>
          <w:sz w:val="26"/>
          <w:szCs w:val="26"/>
        </w:rPr>
      </w:pPr>
    </w:p>
    <w:p w:rsidR="00C60714" w:rsidRPr="00607A81" w:rsidRDefault="00C60714" w:rsidP="00563C8D">
      <w:pPr>
        <w:pStyle w:val="BodyText"/>
        <w:spacing w:line="276" w:lineRule="auto"/>
        <w:ind w:firstLine="720"/>
        <w:jc w:val="both"/>
        <w:rPr>
          <w:caps w:val="0"/>
          <w:sz w:val="26"/>
          <w:szCs w:val="26"/>
        </w:rPr>
      </w:pPr>
      <w:r w:rsidRPr="00607A81">
        <w:rPr>
          <w:caps w:val="0"/>
          <w:sz w:val="26"/>
          <w:szCs w:val="26"/>
        </w:rPr>
        <w:t xml:space="preserve">Работа выполнена </w:t>
      </w:r>
      <w:r>
        <w:rPr>
          <w:caps w:val="0"/>
          <w:sz w:val="26"/>
          <w:szCs w:val="26"/>
        </w:rPr>
        <w:t xml:space="preserve">на кафедре </w:t>
      </w:r>
      <w:r w:rsidRPr="00F23B7F">
        <w:rPr>
          <w:caps w:val="0"/>
          <w:sz w:val="26"/>
          <w:szCs w:val="26"/>
        </w:rPr>
        <w:t>«Мировой эк</w:t>
      </w:r>
      <w:r w:rsidRPr="00F23B7F">
        <w:rPr>
          <w:caps w:val="0"/>
          <w:sz w:val="26"/>
          <w:szCs w:val="26"/>
        </w:rPr>
        <w:t>о</w:t>
      </w:r>
      <w:r w:rsidRPr="00F23B7F">
        <w:rPr>
          <w:caps w:val="0"/>
          <w:sz w:val="26"/>
          <w:szCs w:val="26"/>
        </w:rPr>
        <w:t>номики и логистики»</w:t>
      </w:r>
      <w:r w:rsidRPr="00607A81">
        <w:rPr>
          <w:caps w:val="0"/>
          <w:sz w:val="26"/>
          <w:szCs w:val="26"/>
        </w:rPr>
        <w:t xml:space="preserve"> </w:t>
      </w:r>
      <w:r>
        <w:rPr>
          <w:caps w:val="0"/>
          <w:sz w:val="26"/>
          <w:szCs w:val="26"/>
        </w:rPr>
        <w:t>Федерального г</w:t>
      </w:r>
      <w:r w:rsidRPr="00607A81">
        <w:rPr>
          <w:caps w:val="0"/>
          <w:sz w:val="26"/>
          <w:szCs w:val="26"/>
        </w:rPr>
        <w:t>осударственн</w:t>
      </w:r>
      <w:r w:rsidRPr="00607A81">
        <w:rPr>
          <w:caps w:val="0"/>
          <w:sz w:val="26"/>
          <w:szCs w:val="26"/>
        </w:rPr>
        <w:t>о</w:t>
      </w:r>
      <w:r>
        <w:rPr>
          <w:caps w:val="0"/>
          <w:sz w:val="26"/>
          <w:szCs w:val="26"/>
        </w:rPr>
        <w:t>го</w:t>
      </w:r>
      <w:r w:rsidRPr="00607A81">
        <w:rPr>
          <w:caps w:val="0"/>
          <w:sz w:val="26"/>
          <w:szCs w:val="26"/>
        </w:rPr>
        <w:t xml:space="preserve"> </w:t>
      </w:r>
      <w:r>
        <w:rPr>
          <w:caps w:val="0"/>
          <w:sz w:val="26"/>
          <w:szCs w:val="26"/>
        </w:rPr>
        <w:t xml:space="preserve">бюджетного </w:t>
      </w:r>
      <w:r w:rsidRPr="00607A81">
        <w:rPr>
          <w:caps w:val="0"/>
          <w:sz w:val="26"/>
          <w:szCs w:val="26"/>
        </w:rPr>
        <w:t>образователь</w:t>
      </w:r>
      <w:r>
        <w:rPr>
          <w:caps w:val="0"/>
          <w:sz w:val="26"/>
          <w:szCs w:val="26"/>
        </w:rPr>
        <w:t>ного учреждения</w:t>
      </w:r>
      <w:r w:rsidRPr="00607A81">
        <w:rPr>
          <w:caps w:val="0"/>
          <w:sz w:val="26"/>
          <w:szCs w:val="26"/>
        </w:rPr>
        <w:t xml:space="preserve"> вы</w:t>
      </w:r>
      <w:r w:rsidRPr="00607A81">
        <w:rPr>
          <w:caps w:val="0"/>
          <w:sz w:val="26"/>
          <w:szCs w:val="26"/>
        </w:rPr>
        <w:t>с</w:t>
      </w:r>
      <w:r w:rsidRPr="00607A81">
        <w:rPr>
          <w:caps w:val="0"/>
          <w:sz w:val="26"/>
          <w:szCs w:val="26"/>
        </w:rPr>
        <w:t>шего професси</w:t>
      </w:r>
      <w:r w:rsidRPr="00607A81">
        <w:rPr>
          <w:caps w:val="0"/>
          <w:sz w:val="26"/>
          <w:szCs w:val="26"/>
        </w:rPr>
        <w:t>о</w:t>
      </w:r>
      <w:r w:rsidRPr="00607A81">
        <w:rPr>
          <w:caps w:val="0"/>
          <w:sz w:val="26"/>
          <w:szCs w:val="26"/>
        </w:rPr>
        <w:t xml:space="preserve">нального образования «Уральский государственный университет путей </w:t>
      </w:r>
      <w:r>
        <w:rPr>
          <w:caps w:val="0"/>
          <w:sz w:val="26"/>
          <w:szCs w:val="26"/>
        </w:rPr>
        <w:t xml:space="preserve"> </w:t>
      </w:r>
      <w:r w:rsidRPr="00607A81">
        <w:rPr>
          <w:caps w:val="0"/>
          <w:sz w:val="26"/>
          <w:szCs w:val="26"/>
        </w:rPr>
        <w:t xml:space="preserve">сообщения» </w:t>
      </w:r>
      <w:r w:rsidRPr="003D3698">
        <w:rPr>
          <w:caps w:val="0"/>
          <w:sz w:val="26"/>
          <w:szCs w:val="26"/>
        </w:rPr>
        <w:t xml:space="preserve"> </w:t>
      </w:r>
      <w:r w:rsidRPr="00607A81">
        <w:rPr>
          <w:caps w:val="0"/>
          <w:sz w:val="26"/>
          <w:szCs w:val="26"/>
        </w:rPr>
        <w:t>(</w:t>
      </w:r>
      <w:r>
        <w:rPr>
          <w:caps w:val="0"/>
          <w:sz w:val="26"/>
          <w:szCs w:val="26"/>
        </w:rPr>
        <w:t>Ф</w:t>
      </w:r>
      <w:r w:rsidRPr="00607A81">
        <w:rPr>
          <w:caps w:val="0"/>
          <w:sz w:val="26"/>
          <w:szCs w:val="26"/>
        </w:rPr>
        <w:t>Г</w:t>
      </w:r>
      <w:r>
        <w:rPr>
          <w:caps w:val="0"/>
          <w:sz w:val="26"/>
          <w:szCs w:val="26"/>
        </w:rPr>
        <w:t>Б</w:t>
      </w:r>
      <w:r w:rsidRPr="00607A81">
        <w:rPr>
          <w:caps w:val="0"/>
          <w:sz w:val="26"/>
          <w:szCs w:val="26"/>
        </w:rPr>
        <w:t>ОУ</w:t>
      </w:r>
      <w:r w:rsidRPr="003D3698">
        <w:rPr>
          <w:caps w:val="0"/>
          <w:sz w:val="26"/>
          <w:szCs w:val="26"/>
        </w:rPr>
        <w:t xml:space="preserve"> </w:t>
      </w:r>
      <w:r>
        <w:rPr>
          <w:caps w:val="0"/>
          <w:sz w:val="26"/>
          <w:szCs w:val="26"/>
        </w:rPr>
        <w:t xml:space="preserve"> ВПО </w:t>
      </w:r>
      <w:r w:rsidRPr="00607A81">
        <w:rPr>
          <w:caps w:val="0"/>
          <w:sz w:val="26"/>
          <w:szCs w:val="26"/>
        </w:rPr>
        <w:t>УрГУПС)</w:t>
      </w:r>
      <w:r>
        <w:rPr>
          <w:caps w:val="0"/>
          <w:sz w:val="26"/>
          <w:szCs w:val="26"/>
        </w:rPr>
        <w:t>.</w:t>
      </w:r>
    </w:p>
    <w:p w:rsidR="00C60714" w:rsidRPr="00607A81" w:rsidRDefault="00C60714" w:rsidP="00563C8D">
      <w:pPr>
        <w:pStyle w:val="BodyText"/>
        <w:spacing w:line="276" w:lineRule="auto"/>
        <w:jc w:val="both"/>
        <w:rPr>
          <w:caps w:val="0"/>
          <w:sz w:val="26"/>
          <w:szCs w:val="26"/>
        </w:rPr>
      </w:pPr>
    </w:p>
    <w:p w:rsidR="00C60714" w:rsidRPr="00607A81" w:rsidRDefault="00C60714" w:rsidP="00563C8D">
      <w:pPr>
        <w:pStyle w:val="BodyText"/>
        <w:spacing w:line="276" w:lineRule="auto"/>
        <w:rPr>
          <w:caps w:val="0"/>
          <w:sz w:val="26"/>
          <w:szCs w:val="26"/>
        </w:rPr>
      </w:pPr>
    </w:p>
    <w:p w:rsidR="00C60714" w:rsidRDefault="00C60714" w:rsidP="00563C8D">
      <w:pPr>
        <w:widowControl w:val="0"/>
        <w:spacing w:line="276" w:lineRule="auto"/>
        <w:ind w:left="4253" w:hanging="3545"/>
        <w:rPr>
          <w:sz w:val="26"/>
          <w:szCs w:val="26"/>
        </w:rPr>
      </w:pPr>
      <w:r w:rsidRPr="00887608">
        <w:rPr>
          <w:b/>
          <w:sz w:val="26"/>
          <w:szCs w:val="26"/>
        </w:rPr>
        <w:t xml:space="preserve"> Научный  руководитель –</w:t>
      </w:r>
      <w:r>
        <w:rPr>
          <w:b/>
          <w:sz w:val="26"/>
          <w:szCs w:val="26"/>
        </w:rPr>
        <w:t xml:space="preserve"> </w:t>
      </w:r>
      <w:r w:rsidRPr="00887608">
        <w:rPr>
          <w:sz w:val="26"/>
          <w:szCs w:val="26"/>
        </w:rPr>
        <w:t>доктор технич</w:t>
      </w:r>
      <w:r w:rsidRPr="00887608">
        <w:rPr>
          <w:sz w:val="26"/>
          <w:szCs w:val="26"/>
        </w:rPr>
        <w:t>е</w:t>
      </w:r>
      <w:r w:rsidRPr="00887608">
        <w:rPr>
          <w:sz w:val="26"/>
          <w:szCs w:val="26"/>
        </w:rPr>
        <w:t>ских  наук, профессор</w:t>
      </w:r>
      <w:r>
        <w:rPr>
          <w:sz w:val="26"/>
          <w:szCs w:val="26"/>
        </w:rPr>
        <w:t xml:space="preserve">, </w:t>
      </w:r>
    </w:p>
    <w:p w:rsidR="00C60714" w:rsidRDefault="00C60714" w:rsidP="00563C8D">
      <w:pPr>
        <w:widowControl w:val="0"/>
        <w:spacing w:line="276" w:lineRule="auto"/>
        <w:ind w:left="4253" w:hanging="425"/>
        <w:rPr>
          <w:sz w:val="26"/>
          <w:szCs w:val="26"/>
        </w:rPr>
      </w:pPr>
      <w:r>
        <w:rPr>
          <w:b/>
          <w:sz w:val="26"/>
          <w:szCs w:val="26"/>
        </w:rPr>
        <w:t xml:space="preserve"> </w:t>
      </w:r>
      <w:smartTag w:uri="urn:schemas-microsoft-com:office:smarttags" w:element="PersonName">
        <w:smartTagPr>
          <w:attr w:name="ProductID" w:val="Сай Василий Михайлович"/>
        </w:smartTagPr>
        <w:r w:rsidRPr="00887608">
          <w:rPr>
            <w:sz w:val="26"/>
            <w:szCs w:val="26"/>
          </w:rPr>
          <w:t>Сай Василий М</w:t>
        </w:r>
        <w:r w:rsidRPr="00887608">
          <w:rPr>
            <w:sz w:val="26"/>
            <w:szCs w:val="26"/>
          </w:rPr>
          <w:t>и</w:t>
        </w:r>
        <w:r w:rsidRPr="00887608">
          <w:rPr>
            <w:sz w:val="26"/>
            <w:szCs w:val="26"/>
          </w:rPr>
          <w:t>хайлович</w:t>
        </w:r>
      </w:smartTag>
      <w:r>
        <w:rPr>
          <w:sz w:val="26"/>
          <w:szCs w:val="26"/>
        </w:rPr>
        <w:t xml:space="preserve">      </w:t>
      </w:r>
      <w:r w:rsidRPr="00887608">
        <w:rPr>
          <w:sz w:val="26"/>
          <w:szCs w:val="26"/>
        </w:rPr>
        <w:t xml:space="preserve">                                 </w:t>
      </w:r>
    </w:p>
    <w:p w:rsidR="00C60714" w:rsidRPr="00887608" w:rsidRDefault="00C60714" w:rsidP="00563C8D">
      <w:pPr>
        <w:widowControl w:val="0"/>
        <w:spacing w:line="276" w:lineRule="auto"/>
        <w:rPr>
          <w:sz w:val="26"/>
          <w:szCs w:val="26"/>
        </w:rPr>
      </w:pPr>
      <w:r w:rsidRPr="00887608">
        <w:rPr>
          <w:sz w:val="26"/>
          <w:szCs w:val="26"/>
        </w:rPr>
        <w:t xml:space="preserve">                                                            </w:t>
      </w:r>
    </w:p>
    <w:p w:rsidR="00C60714" w:rsidRPr="00F23B7F" w:rsidRDefault="00C60714" w:rsidP="00563C8D">
      <w:pPr>
        <w:pStyle w:val="Heading3"/>
        <w:spacing w:line="276" w:lineRule="auto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 </w:t>
      </w:r>
      <w:r w:rsidRPr="00607A81">
        <w:rPr>
          <w:rFonts w:ascii="Times New Roman" w:hAnsi="Times New Roman"/>
          <w:sz w:val="26"/>
          <w:szCs w:val="26"/>
          <w:lang w:val="ru-RU"/>
        </w:rPr>
        <w:t xml:space="preserve">                                 </w:t>
      </w:r>
    </w:p>
    <w:p w:rsidR="00C60714" w:rsidRPr="00887608" w:rsidRDefault="00C60714" w:rsidP="00563C8D">
      <w:pPr>
        <w:spacing w:line="276" w:lineRule="auto"/>
        <w:rPr>
          <w:sz w:val="26"/>
          <w:szCs w:val="26"/>
        </w:rPr>
      </w:pPr>
      <w:r w:rsidRPr="00887608">
        <w:rPr>
          <w:b/>
          <w:sz w:val="26"/>
          <w:szCs w:val="26"/>
        </w:rPr>
        <w:t>Официальные оппоненты:</w:t>
      </w:r>
    </w:p>
    <w:p w:rsidR="00C60714" w:rsidRPr="00887608" w:rsidRDefault="00C60714" w:rsidP="00563C8D">
      <w:pPr>
        <w:spacing w:line="276" w:lineRule="auto"/>
        <w:rPr>
          <w:sz w:val="26"/>
          <w:szCs w:val="26"/>
        </w:rPr>
      </w:pPr>
      <w:r w:rsidRPr="00887608">
        <w:rPr>
          <w:sz w:val="26"/>
          <w:szCs w:val="26"/>
        </w:rPr>
        <w:t xml:space="preserve"> Корнилов Сергей Николаеви</w:t>
      </w:r>
      <w:r>
        <w:rPr>
          <w:sz w:val="26"/>
          <w:szCs w:val="26"/>
        </w:rPr>
        <w:t>ч,</w:t>
      </w:r>
      <w:r w:rsidRPr="00887608">
        <w:rPr>
          <w:sz w:val="26"/>
          <w:szCs w:val="26"/>
        </w:rPr>
        <w:t xml:space="preserve"> д</w:t>
      </w:r>
      <w:r>
        <w:rPr>
          <w:sz w:val="26"/>
          <w:szCs w:val="26"/>
        </w:rPr>
        <w:t>окто</w:t>
      </w:r>
      <w:r w:rsidRPr="00887608">
        <w:rPr>
          <w:sz w:val="26"/>
          <w:szCs w:val="26"/>
        </w:rPr>
        <w:t>р техн</w:t>
      </w:r>
      <w:r>
        <w:rPr>
          <w:sz w:val="26"/>
          <w:szCs w:val="26"/>
        </w:rPr>
        <w:t>и</w:t>
      </w:r>
      <w:r>
        <w:rPr>
          <w:sz w:val="26"/>
          <w:szCs w:val="26"/>
        </w:rPr>
        <w:t>ческих</w:t>
      </w:r>
      <w:r w:rsidRPr="00887608">
        <w:rPr>
          <w:sz w:val="26"/>
          <w:szCs w:val="26"/>
        </w:rPr>
        <w:t xml:space="preserve"> наук, </w:t>
      </w:r>
      <w:r>
        <w:rPr>
          <w:sz w:val="26"/>
          <w:szCs w:val="26"/>
        </w:rPr>
        <w:t>профессор, заведу</w:t>
      </w:r>
      <w:r>
        <w:rPr>
          <w:sz w:val="26"/>
          <w:szCs w:val="26"/>
        </w:rPr>
        <w:t>ю</w:t>
      </w:r>
      <w:r>
        <w:rPr>
          <w:sz w:val="26"/>
          <w:szCs w:val="26"/>
        </w:rPr>
        <w:t>щий кафедрой «Промышленный транспорт» Магнитогорского гос</w:t>
      </w:r>
      <w:r>
        <w:rPr>
          <w:sz w:val="26"/>
          <w:szCs w:val="26"/>
        </w:rPr>
        <w:t>у</w:t>
      </w:r>
      <w:r>
        <w:rPr>
          <w:sz w:val="26"/>
          <w:szCs w:val="26"/>
        </w:rPr>
        <w:t>дарственного ун</w:t>
      </w:r>
      <w:r>
        <w:rPr>
          <w:sz w:val="26"/>
          <w:szCs w:val="26"/>
        </w:rPr>
        <w:t>и</w:t>
      </w:r>
      <w:r>
        <w:rPr>
          <w:sz w:val="26"/>
          <w:szCs w:val="26"/>
        </w:rPr>
        <w:t>верситета</w:t>
      </w:r>
      <w:r w:rsidRPr="00887608">
        <w:rPr>
          <w:sz w:val="26"/>
          <w:szCs w:val="26"/>
        </w:rPr>
        <w:t xml:space="preserve">;  </w:t>
      </w:r>
    </w:p>
    <w:p w:rsidR="00C60714" w:rsidRDefault="00C60714" w:rsidP="00563C8D">
      <w:pPr>
        <w:spacing w:line="276" w:lineRule="auto"/>
        <w:rPr>
          <w:b/>
          <w:sz w:val="26"/>
          <w:szCs w:val="26"/>
        </w:rPr>
      </w:pPr>
      <w:r w:rsidRPr="00887608">
        <w:rPr>
          <w:sz w:val="26"/>
          <w:szCs w:val="26"/>
        </w:rPr>
        <w:t xml:space="preserve"> </w:t>
      </w:r>
      <w:r>
        <w:rPr>
          <w:sz w:val="26"/>
          <w:szCs w:val="26"/>
        </w:rPr>
        <w:t>Тушин  Николай Андреевич,</w:t>
      </w:r>
      <w:r w:rsidRPr="00887608">
        <w:rPr>
          <w:sz w:val="26"/>
          <w:szCs w:val="26"/>
        </w:rPr>
        <w:t xml:space="preserve"> канд</w:t>
      </w:r>
      <w:r>
        <w:rPr>
          <w:sz w:val="26"/>
          <w:szCs w:val="26"/>
        </w:rPr>
        <w:t>идат</w:t>
      </w:r>
      <w:r w:rsidRPr="00887608">
        <w:rPr>
          <w:sz w:val="26"/>
          <w:szCs w:val="26"/>
        </w:rPr>
        <w:t xml:space="preserve"> техн</w:t>
      </w:r>
      <w:r>
        <w:rPr>
          <w:sz w:val="26"/>
          <w:szCs w:val="26"/>
        </w:rPr>
        <w:t>и</w:t>
      </w:r>
      <w:r>
        <w:rPr>
          <w:sz w:val="26"/>
          <w:szCs w:val="26"/>
        </w:rPr>
        <w:t>ческих</w:t>
      </w:r>
      <w:r w:rsidRPr="00887608">
        <w:rPr>
          <w:sz w:val="26"/>
          <w:szCs w:val="26"/>
        </w:rPr>
        <w:t xml:space="preserve"> наук, доцент</w:t>
      </w:r>
      <w:r>
        <w:rPr>
          <w:sz w:val="26"/>
          <w:szCs w:val="26"/>
        </w:rPr>
        <w:t xml:space="preserve"> кафедры «Управление эксплу</w:t>
      </w:r>
      <w:r>
        <w:rPr>
          <w:sz w:val="26"/>
          <w:szCs w:val="26"/>
        </w:rPr>
        <w:t>а</w:t>
      </w:r>
      <w:r>
        <w:rPr>
          <w:sz w:val="26"/>
          <w:szCs w:val="26"/>
        </w:rPr>
        <w:t>тационной работой» Уральского государственного университета путей сообщения.</w:t>
      </w:r>
      <w:r w:rsidRPr="00887608">
        <w:rPr>
          <w:b/>
          <w:sz w:val="26"/>
          <w:szCs w:val="26"/>
        </w:rPr>
        <w:t xml:space="preserve"> </w:t>
      </w:r>
    </w:p>
    <w:p w:rsidR="00C60714" w:rsidRDefault="00C60714" w:rsidP="00563C8D">
      <w:pPr>
        <w:spacing w:line="276" w:lineRule="auto"/>
        <w:rPr>
          <w:b/>
          <w:sz w:val="26"/>
          <w:szCs w:val="26"/>
        </w:rPr>
      </w:pPr>
    </w:p>
    <w:p w:rsidR="00C60714" w:rsidRDefault="00C60714" w:rsidP="00563C8D">
      <w:pPr>
        <w:spacing w:line="276" w:lineRule="auto"/>
        <w:rPr>
          <w:b/>
          <w:sz w:val="26"/>
          <w:szCs w:val="26"/>
        </w:rPr>
      </w:pPr>
    </w:p>
    <w:p w:rsidR="00C60714" w:rsidRPr="00887608" w:rsidRDefault="00C60714" w:rsidP="00563C8D">
      <w:pPr>
        <w:spacing w:line="276" w:lineRule="auto"/>
        <w:rPr>
          <w:sz w:val="26"/>
          <w:szCs w:val="26"/>
        </w:rPr>
      </w:pPr>
      <w:r w:rsidRPr="00887608">
        <w:rPr>
          <w:b/>
          <w:sz w:val="26"/>
          <w:szCs w:val="26"/>
        </w:rPr>
        <w:t>Ведущее предприятие</w:t>
      </w:r>
      <w:r>
        <w:rPr>
          <w:sz w:val="26"/>
          <w:szCs w:val="26"/>
        </w:rPr>
        <w:t xml:space="preserve"> – Федеральное г</w:t>
      </w:r>
      <w:r w:rsidRPr="00887608">
        <w:rPr>
          <w:sz w:val="26"/>
          <w:szCs w:val="26"/>
        </w:rPr>
        <w:t>ос</w:t>
      </w:r>
      <w:r w:rsidRPr="00887608">
        <w:rPr>
          <w:sz w:val="26"/>
          <w:szCs w:val="26"/>
        </w:rPr>
        <w:t>у</w:t>
      </w:r>
      <w:r w:rsidRPr="00887608">
        <w:rPr>
          <w:sz w:val="26"/>
          <w:szCs w:val="26"/>
        </w:rPr>
        <w:t xml:space="preserve">дарственное </w:t>
      </w:r>
      <w:r>
        <w:rPr>
          <w:sz w:val="26"/>
          <w:szCs w:val="26"/>
        </w:rPr>
        <w:t xml:space="preserve">бюджетное </w:t>
      </w:r>
      <w:r w:rsidRPr="00887608">
        <w:rPr>
          <w:sz w:val="26"/>
          <w:szCs w:val="26"/>
        </w:rPr>
        <w:t>образовательное учрежд</w:t>
      </w:r>
      <w:r w:rsidRPr="00887608">
        <w:rPr>
          <w:sz w:val="26"/>
          <w:szCs w:val="26"/>
        </w:rPr>
        <w:t>е</w:t>
      </w:r>
      <w:r w:rsidRPr="00887608">
        <w:rPr>
          <w:sz w:val="26"/>
          <w:szCs w:val="26"/>
        </w:rPr>
        <w:t>ние высшего профессионального образования «</w:t>
      </w:r>
      <w:r>
        <w:rPr>
          <w:sz w:val="26"/>
          <w:szCs w:val="26"/>
        </w:rPr>
        <w:t>Мо</w:t>
      </w:r>
      <w:r>
        <w:rPr>
          <w:sz w:val="26"/>
          <w:szCs w:val="26"/>
        </w:rPr>
        <w:t>с</w:t>
      </w:r>
      <w:r>
        <w:rPr>
          <w:sz w:val="26"/>
          <w:szCs w:val="26"/>
        </w:rPr>
        <w:t>ковский</w:t>
      </w:r>
      <w:r w:rsidRPr="00887608">
        <w:rPr>
          <w:sz w:val="26"/>
          <w:szCs w:val="26"/>
        </w:rPr>
        <w:t xml:space="preserve"> государственный универси</w:t>
      </w:r>
      <w:r>
        <w:rPr>
          <w:sz w:val="26"/>
          <w:szCs w:val="26"/>
        </w:rPr>
        <w:t>тет путей соо</w:t>
      </w:r>
      <w:r>
        <w:rPr>
          <w:sz w:val="26"/>
          <w:szCs w:val="26"/>
        </w:rPr>
        <w:t>б</w:t>
      </w:r>
      <w:r>
        <w:rPr>
          <w:sz w:val="26"/>
          <w:szCs w:val="26"/>
        </w:rPr>
        <w:t>щения».</w:t>
      </w:r>
    </w:p>
    <w:p w:rsidR="00C60714" w:rsidRPr="00887608" w:rsidRDefault="00C60714" w:rsidP="00563C8D">
      <w:pPr>
        <w:spacing w:line="276" w:lineRule="auto"/>
        <w:ind w:firstLine="0"/>
        <w:rPr>
          <w:sz w:val="26"/>
          <w:szCs w:val="26"/>
        </w:rPr>
      </w:pPr>
    </w:p>
    <w:p w:rsidR="00C60714" w:rsidRPr="00DB6877" w:rsidRDefault="00C60714" w:rsidP="00563C8D">
      <w:pPr>
        <w:spacing w:line="276" w:lineRule="auto"/>
        <w:rPr>
          <w:spacing w:val="-4"/>
          <w:sz w:val="26"/>
          <w:szCs w:val="26"/>
        </w:rPr>
      </w:pPr>
      <w:r w:rsidRPr="00887608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 </w:t>
      </w:r>
      <w:r w:rsidRPr="00887608">
        <w:rPr>
          <w:sz w:val="26"/>
          <w:szCs w:val="26"/>
        </w:rPr>
        <w:t xml:space="preserve">Защита состоится  </w:t>
      </w:r>
      <w:r>
        <w:rPr>
          <w:sz w:val="26"/>
          <w:szCs w:val="26"/>
        </w:rPr>
        <w:t xml:space="preserve">25 мая </w:t>
      </w:r>
      <w:r w:rsidRPr="00887608">
        <w:rPr>
          <w:sz w:val="26"/>
          <w:szCs w:val="26"/>
        </w:rPr>
        <w:t xml:space="preserve"> 201</w:t>
      </w:r>
      <w:r>
        <w:rPr>
          <w:sz w:val="26"/>
          <w:szCs w:val="26"/>
        </w:rPr>
        <w:t>2</w:t>
      </w:r>
      <w:r w:rsidRPr="00887608">
        <w:rPr>
          <w:sz w:val="26"/>
          <w:szCs w:val="26"/>
        </w:rPr>
        <w:t xml:space="preserve"> года в  14 ч</w:t>
      </w:r>
      <w:r w:rsidRPr="00887608">
        <w:rPr>
          <w:sz w:val="26"/>
          <w:szCs w:val="26"/>
        </w:rPr>
        <w:t>а</w:t>
      </w:r>
      <w:r w:rsidRPr="00887608">
        <w:rPr>
          <w:sz w:val="26"/>
          <w:szCs w:val="26"/>
        </w:rPr>
        <w:t xml:space="preserve">сов  в ауд. </w:t>
      </w:r>
      <w:r>
        <w:rPr>
          <w:sz w:val="26"/>
          <w:szCs w:val="26"/>
        </w:rPr>
        <w:t xml:space="preserve">Б2-15 </w:t>
      </w:r>
      <w:r w:rsidRPr="00887608">
        <w:rPr>
          <w:sz w:val="26"/>
          <w:szCs w:val="26"/>
        </w:rPr>
        <w:t xml:space="preserve"> на  заседании диссертационного совета </w:t>
      </w:r>
      <w:r>
        <w:rPr>
          <w:sz w:val="26"/>
          <w:szCs w:val="26"/>
        </w:rPr>
        <w:t xml:space="preserve"> Д  218.013.02 при Уральском  </w:t>
      </w:r>
      <w:r w:rsidRPr="00887608">
        <w:rPr>
          <w:sz w:val="26"/>
          <w:szCs w:val="26"/>
        </w:rPr>
        <w:t>государстве</w:t>
      </w:r>
      <w:r w:rsidRPr="00887608">
        <w:rPr>
          <w:sz w:val="26"/>
          <w:szCs w:val="26"/>
        </w:rPr>
        <w:t>н</w:t>
      </w:r>
      <w:r w:rsidRPr="00887608">
        <w:rPr>
          <w:sz w:val="26"/>
          <w:szCs w:val="26"/>
        </w:rPr>
        <w:t xml:space="preserve">ном  </w:t>
      </w:r>
      <w:r w:rsidRPr="00887608">
        <w:rPr>
          <w:spacing w:val="-4"/>
          <w:sz w:val="26"/>
          <w:szCs w:val="26"/>
        </w:rPr>
        <w:t>универс</w:t>
      </w:r>
      <w:r w:rsidRPr="00887608">
        <w:rPr>
          <w:spacing w:val="-4"/>
          <w:sz w:val="26"/>
          <w:szCs w:val="26"/>
        </w:rPr>
        <w:t>и</w:t>
      </w:r>
      <w:r w:rsidRPr="00887608">
        <w:rPr>
          <w:spacing w:val="-4"/>
          <w:sz w:val="26"/>
          <w:szCs w:val="26"/>
        </w:rPr>
        <w:t xml:space="preserve">тете путей сообщения  по адресу: </w:t>
      </w:r>
      <w:smartTag w:uri="urn:schemas-microsoft-com:office:smarttags" w:element="metricconverter">
        <w:smartTagPr>
          <w:attr w:name="ProductID" w:val="620034, г"/>
        </w:smartTagPr>
        <w:r w:rsidRPr="00887608">
          <w:rPr>
            <w:spacing w:val="-4"/>
            <w:sz w:val="26"/>
            <w:szCs w:val="26"/>
          </w:rPr>
          <w:t xml:space="preserve">620034, </w:t>
        </w:r>
        <w:r>
          <w:rPr>
            <w:spacing w:val="-4"/>
            <w:sz w:val="26"/>
            <w:szCs w:val="26"/>
          </w:rPr>
          <w:t>г</w:t>
        </w:r>
      </w:smartTag>
      <w:r>
        <w:rPr>
          <w:spacing w:val="-4"/>
          <w:sz w:val="26"/>
          <w:szCs w:val="26"/>
        </w:rPr>
        <w:t xml:space="preserve">. </w:t>
      </w:r>
      <w:r w:rsidRPr="00887608">
        <w:rPr>
          <w:spacing w:val="-4"/>
          <w:sz w:val="26"/>
          <w:szCs w:val="26"/>
        </w:rPr>
        <w:t xml:space="preserve">Екатеринбург,  ул. </w:t>
      </w:r>
      <w:r w:rsidRPr="00DB6877">
        <w:rPr>
          <w:spacing w:val="-4"/>
          <w:sz w:val="26"/>
          <w:szCs w:val="26"/>
        </w:rPr>
        <w:t>Колмогорова, 66.</w:t>
      </w:r>
    </w:p>
    <w:p w:rsidR="00C60714" w:rsidRPr="00F23B7F" w:rsidRDefault="00C60714" w:rsidP="00563C8D">
      <w:pPr>
        <w:spacing w:line="276" w:lineRule="auto"/>
        <w:rPr>
          <w:spacing w:val="-4"/>
          <w:sz w:val="26"/>
          <w:szCs w:val="26"/>
        </w:rPr>
      </w:pPr>
      <w:r w:rsidRPr="00D76276">
        <w:rPr>
          <w:spacing w:val="-4"/>
          <w:sz w:val="26"/>
          <w:szCs w:val="26"/>
        </w:rPr>
        <w:t xml:space="preserve">                </w:t>
      </w:r>
    </w:p>
    <w:p w:rsidR="00C60714" w:rsidRPr="006C37E1" w:rsidRDefault="00C60714" w:rsidP="00563C8D">
      <w:pPr>
        <w:spacing w:line="276" w:lineRule="auto"/>
        <w:rPr>
          <w:sz w:val="26"/>
          <w:szCs w:val="26"/>
        </w:rPr>
      </w:pPr>
      <w:r>
        <w:rPr>
          <w:sz w:val="26"/>
          <w:szCs w:val="26"/>
        </w:rPr>
        <w:t xml:space="preserve">    </w:t>
      </w:r>
      <w:r w:rsidRPr="00887608">
        <w:rPr>
          <w:sz w:val="26"/>
          <w:szCs w:val="26"/>
        </w:rPr>
        <w:t xml:space="preserve">С диссертацией </w:t>
      </w:r>
      <w:r>
        <w:rPr>
          <w:sz w:val="26"/>
          <w:szCs w:val="26"/>
        </w:rPr>
        <w:t xml:space="preserve">и авторефератом </w:t>
      </w:r>
      <w:r w:rsidRPr="00887608">
        <w:rPr>
          <w:sz w:val="26"/>
          <w:szCs w:val="26"/>
        </w:rPr>
        <w:t>можно о</w:t>
      </w:r>
      <w:r w:rsidRPr="00887608">
        <w:rPr>
          <w:sz w:val="26"/>
          <w:szCs w:val="26"/>
        </w:rPr>
        <w:t>з</w:t>
      </w:r>
      <w:r w:rsidRPr="00887608">
        <w:rPr>
          <w:sz w:val="26"/>
          <w:szCs w:val="26"/>
        </w:rPr>
        <w:t>накомиться в библиотеке университе</w:t>
      </w:r>
      <w:r>
        <w:rPr>
          <w:sz w:val="26"/>
          <w:szCs w:val="26"/>
        </w:rPr>
        <w:t>та, на сайте М</w:t>
      </w:r>
      <w:r>
        <w:rPr>
          <w:sz w:val="26"/>
          <w:szCs w:val="26"/>
        </w:rPr>
        <w:t>и</w:t>
      </w:r>
      <w:r>
        <w:rPr>
          <w:sz w:val="26"/>
          <w:szCs w:val="26"/>
        </w:rPr>
        <w:t xml:space="preserve">нистерства образования и науки РФ </w:t>
      </w:r>
      <w:hyperlink r:id="rId7" w:history="1">
        <w:r w:rsidRPr="00B17774">
          <w:rPr>
            <w:rStyle w:val="Hyperlink"/>
            <w:sz w:val="26"/>
            <w:szCs w:val="26"/>
            <w:lang w:val="en-US"/>
          </w:rPr>
          <w:t>http</w:t>
        </w:r>
        <w:r w:rsidRPr="006C37E1">
          <w:rPr>
            <w:rStyle w:val="Hyperlink"/>
            <w:sz w:val="26"/>
            <w:szCs w:val="26"/>
          </w:rPr>
          <w:t>://</w:t>
        </w:r>
        <w:r w:rsidRPr="00B17774">
          <w:rPr>
            <w:rStyle w:val="Hyperlink"/>
            <w:sz w:val="26"/>
            <w:szCs w:val="26"/>
            <w:lang w:val="en-US"/>
          </w:rPr>
          <w:t>vak</w:t>
        </w:r>
        <w:r w:rsidRPr="006C37E1">
          <w:rPr>
            <w:rStyle w:val="Hyperlink"/>
            <w:sz w:val="26"/>
            <w:szCs w:val="26"/>
          </w:rPr>
          <w:t>.</w:t>
        </w:r>
        <w:r w:rsidRPr="00B17774">
          <w:rPr>
            <w:rStyle w:val="Hyperlink"/>
            <w:sz w:val="26"/>
            <w:szCs w:val="26"/>
            <w:lang w:val="en-US"/>
          </w:rPr>
          <w:t>ed</w:t>
        </w:r>
        <w:r w:rsidRPr="006C37E1">
          <w:rPr>
            <w:rStyle w:val="Hyperlink"/>
            <w:sz w:val="26"/>
            <w:szCs w:val="26"/>
          </w:rPr>
          <w:t>.</w:t>
        </w:r>
        <w:r w:rsidRPr="00B17774">
          <w:rPr>
            <w:rStyle w:val="Hyperlink"/>
            <w:sz w:val="26"/>
            <w:szCs w:val="26"/>
            <w:lang w:val="en-US"/>
          </w:rPr>
          <w:t>gov</w:t>
        </w:r>
        <w:r w:rsidRPr="006C37E1">
          <w:rPr>
            <w:rStyle w:val="Hyperlink"/>
            <w:sz w:val="26"/>
            <w:szCs w:val="26"/>
          </w:rPr>
          <w:t>.</w:t>
        </w:r>
        <w:r w:rsidRPr="00B17774">
          <w:rPr>
            <w:rStyle w:val="Hyperlink"/>
            <w:sz w:val="26"/>
            <w:szCs w:val="26"/>
            <w:lang w:val="en-US"/>
          </w:rPr>
          <w:t>ru</w:t>
        </w:r>
      </w:hyperlink>
      <w:r w:rsidRPr="006C37E1">
        <w:rPr>
          <w:sz w:val="26"/>
          <w:szCs w:val="26"/>
        </w:rPr>
        <w:t xml:space="preserve"> </w:t>
      </w:r>
      <w:r>
        <w:rPr>
          <w:sz w:val="26"/>
          <w:szCs w:val="26"/>
        </w:rPr>
        <w:t>и на оф</w:t>
      </w:r>
      <w:r>
        <w:rPr>
          <w:sz w:val="26"/>
          <w:szCs w:val="26"/>
        </w:rPr>
        <w:t>и</w:t>
      </w:r>
      <w:r>
        <w:rPr>
          <w:sz w:val="26"/>
          <w:szCs w:val="26"/>
        </w:rPr>
        <w:t xml:space="preserve">циальном </w:t>
      </w:r>
      <w:r>
        <w:rPr>
          <w:sz w:val="26"/>
          <w:szCs w:val="26"/>
          <w:lang w:val="en-US"/>
        </w:rPr>
        <w:t>web</w:t>
      </w:r>
      <w:r>
        <w:rPr>
          <w:sz w:val="26"/>
          <w:szCs w:val="26"/>
        </w:rPr>
        <w:t xml:space="preserve">-портале УрГУПС </w:t>
      </w:r>
      <w:hyperlink r:id="rId8" w:history="1">
        <w:r w:rsidRPr="00B17774">
          <w:rPr>
            <w:rStyle w:val="Hyperlink"/>
            <w:sz w:val="26"/>
            <w:szCs w:val="26"/>
            <w:lang w:val="en-US"/>
          </w:rPr>
          <w:t>www</w:t>
        </w:r>
        <w:r w:rsidRPr="006C37E1">
          <w:rPr>
            <w:rStyle w:val="Hyperlink"/>
            <w:sz w:val="26"/>
            <w:szCs w:val="26"/>
          </w:rPr>
          <w:t>.</w:t>
        </w:r>
        <w:r w:rsidRPr="00B17774">
          <w:rPr>
            <w:rStyle w:val="Hyperlink"/>
            <w:sz w:val="26"/>
            <w:szCs w:val="26"/>
            <w:lang w:val="en-US"/>
          </w:rPr>
          <w:t>usurt</w:t>
        </w:r>
        <w:r w:rsidRPr="006C37E1">
          <w:rPr>
            <w:rStyle w:val="Hyperlink"/>
            <w:sz w:val="26"/>
            <w:szCs w:val="26"/>
          </w:rPr>
          <w:t>.</w:t>
        </w:r>
        <w:r w:rsidRPr="00B17774">
          <w:rPr>
            <w:rStyle w:val="Hyperlink"/>
            <w:sz w:val="26"/>
            <w:szCs w:val="26"/>
            <w:lang w:val="en-US"/>
          </w:rPr>
          <w:t>ru</w:t>
        </w:r>
      </w:hyperlink>
      <w:r w:rsidRPr="006C37E1">
        <w:rPr>
          <w:sz w:val="26"/>
          <w:szCs w:val="26"/>
        </w:rPr>
        <w:t xml:space="preserve"> </w:t>
      </w:r>
      <w:r>
        <w:rPr>
          <w:sz w:val="26"/>
          <w:szCs w:val="26"/>
        </w:rPr>
        <w:t>.</w:t>
      </w:r>
    </w:p>
    <w:p w:rsidR="00C60714" w:rsidRDefault="00C60714" w:rsidP="00563C8D">
      <w:pPr>
        <w:spacing w:line="276" w:lineRule="auto"/>
        <w:rPr>
          <w:sz w:val="26"/>
          <w:szCs w:val="26"/>
        </w:rPr>
      </w:pPr>
      <w:r>
        <w:rPr>
          <w:sz w:val="26"/>
          <w:szCs w:val="26"/>
        </w:rPr>
        <w:t xml:space="preserve">    </w:t>
      </w:r>
    </w:p>
    <w:p w:rsidR="00C60714" w:rsidRPr="00887608" w:rsidRDefault="00C60714" w:rsidP="00563C8D">
      <w:pPr>
        <w:spacing w:line="276" w:lineRule="auto"/>
        <w:rPr>
          <w:sz w:val="26"/>
          <w:szCs w:val="26"/>
        </w:rPr>
      </w:pPr>
      <w:r w:rsidRPr="00887608">
        <w:rPr>
          <w:sz w:val="26"/>
          <w:szCs w:val="26"/>
        </w:rPr>
        <w:t xml:space="preserve">Автореферат разослан  ____  </w:t>
      </w:r>
      <w:r>
        <w:rPr>
          <w:sz w:val="26"/>
          <w:szCs w:val="26"/>
        </w:rPr>
        <w:t xml:space="preserve">апреля </w:t>
      </w:r>
      <w:r w:rsidRPr="00887608">
        <w:rPr>
          <w:sz w:val="26"/>
          <w:szCs w:val="26"/>
        </w:rPr>
        <w:t xml:space="preserve"> 201</w:t>
      </w:r>
      <w:r>
        <w:rPr>
          <w:sz w:val="26"/>
          <w:szCs w:val="26"/>
        </w:rPr>
        <w:t>2</w:t>
      </w:r>
      <w:r w:rsidRPr="00887608">
        <w:rPr>
          <w:sz w:val="26"/>
          <w:szCs w:val="26"/>
        </w:rPr>
        <w:t xml:space="preserve"> г</w:t>
      </w:r>
      <w:r w:rsidRPr="00887608">
        <w:rPr>
          <w:sz w:val="26"/>
          <w:szCs w:val="26"/>
        </w:rPr>
        <w:t>о</w:t>
      </w:r>
      <w:r w:rsidRPr="00887608">
        <w:rPr>
          <w:sz w:val="26"/>
          <w:szCs w:val="26"/>
        </w:rPr>
        <w:t>да.</w:t>
      </w:r>
    </w:p>
    <w:p w:rsidR="00C60714" w:rsidRDefault="00C60714" w:rsidP="00563C8D">
      <w:pPr>
        <w:spacing w:line="276" w:lineRule="auto"/>
        <w:rPr>
          <w:sz w:val="26"/>
          <w:szCs w:val="26"/>
        </w:rPr>
      </w:pPr>
    </w:p>
    <w:p w:rsidR="00C60714" w:rsidRPr="00887608" w:rsidRDefault="00C60714" w:rsidP="00563C8D">
      <w:pPr>
        <w:spacing w:line="276" w:lineRule="auto"/>
        <w:ind w:firstLine="0"/>
        <w:rPr>
          <w:sz w:val="26"/>
          <w:szCs w:val="26"/>
        </w:rPr>
      </w:pPr>
    </w:p>
    <w:p w:rsidR="00C60714" w:rsidRPr="00887608" w:rsidRDefault="00C60714" w:rsidP="00563C8D">
      <w:pPr>
        <w:spacing w:line="276" w:lineRule="auto"/>
        <w:ind w:firstLine="720"/>
        <w:rPr>
          <w:sz w:val="26"/>
          <w:szCs w:val="26"/>
        </w:rPr>
      </w:pPr>
      <w:r w:rsidRPr="00887608">
        <w:rPr>
          <w:sz w:val="26"/>
          <w:szCs w:val="26"/>
        </w:rPr>
        <w:t>Отзывы на автореферат, в двух экземплярах, заверенные гербовой печать</w:t>
      </w:r>
      <w:r>
        <w:rPr>
          <w:sz w:val="26"/>
          <w:szCs w:val="26"/>
        </w:rPr>
        <w:t>ю,   просим направлять в адрес Д</w:t>
      </w:r>
      <w:r w:rsidRPr="00887608">
        <w:rPr>
          <w:sz w:val="26"/>
          <w:szCs w:val="26"/>
        </w:rPr>
        <w:t>иссертационного совета по почте.</w:t>
      </w:r>
    </w:p>
    <w:p w:rsidR="00C60714" w:rsidRDefault="00C60714" w:rsidP="00563C8D">
      <w:pPr>
        <w:spacing w:line="276" w:lineRule="auto"/>
        <w:ind w:firstLine="0"/>
        <w:rPr>
          <w:sz w:val="26"/>
          <w:szCs w:val="26"/>
        </w:rPr>
      </w:pPr>
    </w:p>
    <w:p w:rsidR="00C60714" w:rsidRPr="00887608" w:rsidRDefault="00C60714" w:rsidP="00563C8D">
      <w:pPr>
        <w:spacing w:line="276" w:lineRule="auto"/>
        <w:rPr>
          <w:sz w:val="26"/>
          <w:szCs w:val="26"/>
        </w:rPr>
      </w:pPr>
    </w:p>
    <w:p w:rsidR="00C60714" w:rsidRPr="00887608" w:rsidRDefault="00C60714" w:rsidP="00563C8D">
      <w:pPr>
        <w:spacing w:line="276" w:lineRule="auto"/>
        <w:ind w:firstLine="0"/>
        <w:rPr>
          <w:sz w:val="26"/>
          <w:szCs w:val="26"/>
        </w:rPr>
      </w:pPr>
      <w:r w:rsidRPr="00887608">
        <w:rPr>
          <w:sz w:val="26"/>
          <w:szCs w:val="26"/>
        </w:rPr>
        <w:t>Ученый секретарь диссертационного совета</w:t>
      </w:r>
      <w:r>
        <w:rPr>
          <w:sz w:val="26"/>
          <w:szCs w:val="26"/>
        </w:rPr>
        <w:t>,</w:t>
      </w:r>
      <w:r w:rsidRPr="00887608">
        <w:rPr>
          <w:sz w:val="26"/>
          <w:szCs w:val="26"/>
        </w:rPr>
        <w:t xml:space="preserve">                    </w:t>
      </w:r>
      <w:r>
        <w:rPr>
          <w:sz w:val="26"/>
          <w:szCs w:val="26"/>
        </w:rPr>
        <w:t xml:space="preserve">                </w:t>
      </w:r>
      <w:r w:rsidRPr="00887608">
        <w:rPr>
          <w:sz w:val="26"/>
          <w:szCs w:val="26"/>
        </w:rPr>
        <w:t xml:space="preserve">                        </w:t>
      </w:r>
    </w:p>
    <w:p w:rsidR="00C60714" w:rsidRDefault="00C60714" w:rsidP="00563C8D">
      <w:pPr>
        <w:pStyle w:val="BodyTextIndent"/>
        <w:spacing w:after="120" w:line="276" w:lineRule="auto"/>
        <w:jc w:val="left"/>
        <w:rPr>
          <w:b/>
          <w:sz w:val="26"/>
          <w:szCs w:val="26"/>
        </w:rPr>
      </w:pPr>
      <w:r w:rsidRPr="00887608">
        <w:rPr>
          <w:sz w:val="26"/>
          <w:szCs w:val="26"/>
        </w:rPr>
        <w:t>доктор технических  наук, профессор</w:t>
      </w:r>
      <w:r>
        <w:rPr>
          <w:sz w:val="26"/>
          <w:szCs w:val="26"/>
        </w:rPr>
        <w:t xml:space="preserve">                       </w:t>
      </w:r>
      <w:r w:rsidRPr="00887608">
        <w:rPr>
          <w:sz w:val="26"/>
          <w:szCs w:val="26"/>
        </w:rPr>
        <w:t>Александров</w:t>
      </w:r>
      <w:r>
        <w:rPr>
          <w:sz w:val="26"/>
          <w:szCs w:val="26"/>
        </w:rPr>
        <w:t xml:space="preserve"> Александр Эрнстович</w:t>
      </w:r>
    </w:p>
    <w:p w:rsidR="00C60714" w:rsidRPr="00387D37" w:rsidRDefault="00C60714" w:rsidP="00563C8D">
      <w:pPr>
        <w:pStyle w:val="BodyTextIndent"/>
        <w:spacing w:after="120" w:line="276" w:lineRule="auto"/>
        <w:ind w:firstLine="709"/>
        <w:jc w:val="center"/>
        <w:rPr>
          <w:b/>
          <w:sz w:val="26"/>
          <w:szCs w:val="26"/>
        </w:rPr>
      </w:pPr>
      <w:r w:rsidRPr="00387D37">
        <w:rPr>
          <w:b/>
          <w:sz w:val="26"/>
          <w:szCs w:val="26"/>
        </w:rPr>
        <w:t>ОБЩАЯ ХАРАКТЕРИСТИКА РАБОТЫ</w:t>
      </w:r>
    </w:p>
    <w:p w:rsidR="00C60714" w:rsidRPr="00387D37" w:rsidRDefault="00C60714" w:rsidP="00563C8D">
      <w:pPr>
        <w:spacing w:line="276" w:lineRule="auto"/>
        <w:rPr>
          <w:rStyle w:val="a2"/>
        </w:rPr>
      </w:pPr>
      <w:r w:rsidRPr="00D57176">
        <w:rPr>
          <w:rStyle w:val="a2"/>
          <w:b/>
        </w:rPr>
        <w:t>Актуальность проблемы.</w:t>
      </w:r>
      <w:r w:rsidRPr="00387D37">
        <w:rPr>
          <w:b/>
          <w:spacing w:val="-4"/>
          <w:szCs w:val="28"/>
        </w:rPr>
        <w:t xml:space="preserve"> </w:t>
      </w:r>
      <w:r>
        <w:rPr>
          <w:rStyle w:val="a2"/>
        </w:rPr>
        <w:t>К</w:t>
      </w:r>
      <w:r w:rsidRPr="00387D37">
        <w:rPr>
          <w:rStyle w:val="a2"/>
        </w:rPr>
        <w:t>онтейнерные п</w:t>
      </w:r>
      <w:r w:rsidRPr="00387D37">
        <w:rPr>
          <w:rStyle w:val="a2"/>
        </w:rPr>
        <w:t>е</w:t>
      </w:r>
      <w:r w:rsidRPr="00387D37">
        <w:rPr>
          <w:rStyle w:val="a2"/>
        </w:rPr>
        <w:t>ревозки являются наиболее динамично развива</w:t>
      </w:r>
      <w:r w:rsidRPr="00387D37">
        <w:rPr>
          <w:rStyle w:val="a2"/>
        </w:rPr>
        <w:t>ю</w:t>
      </w:r>
      <w:r w:rsidRPr="00387D37">
        <w:rPr>
          <w:rStyle w:val="a2"/>
        </w:rPr>
        <w:t xml:space="preserve">щимся сектором рынка транспортно-логистических услуг. </w:t>
      </w:r>
      <w:r w:rsidRPr="00387D37">
        <w:rPr>
          <w:rStyle w:val="a2"/>
          <w:rFonts w:eastAsia="CenturySchoolbook"/>
        </w:rPr>
        <w:t>Основн</w:t>
      </w:r>
      <w:r w:rsidRPr="00387D37">
        <w:rPr>
          <w:rStyle w:val="a2"/>
          <w:rFonts w:eastAsia="CenturySchoolbook"/>
        </w:rPr>
        <w:t>ы</w:t>
      </w:r>
      <w:r w:rsidRPr="00387D37">
        <w:rPr>
          <w:rStyle w:val="a2"/>
          <w:rFonts w:eastAsia="CenturySchoolbook"/>
        </w:rPr>
        <w:t>ми преимуществами контейнеризации является снижение общих транспортных и</w:t>
      </w:r>
      <w:r w:rsidRPr="00387D37">
        <w:rPr>
          <w:rStyle w:val="a2"/>
          <w:rFonts w:eastAsia="CenturySchoolbook"/>
        </w:rPr>
        <w:t>з</w:t>
      </w:r>
      <w:r w:rsidRPr="00387D37">
        <w:rPr>
          <w:rStyle w:val="a2"/>
          <w:rFonts w:eastAsia="CenturySchoolbook"/>
        </w:rPr>
        <w:t>держек, повышение сохранности перевозимых грузов, а та</w:t>
      </w:r>
      <w:r w:rsidRPr="00387D37">
        <w:rPr>
          <w:rStyle w:val="a2"/>
          <w:rFonts w:eastAsia="CenturySchoolbook"/>
        </w:rPr>
        <w:t>к</w:t>
      </w:r>
      <w:r w:rsidRPr="00387D37">
        <w:rPr>
          <w:rStyle w:val="a2"/>
          <w:rFonts w:eastAsia="CenturySchoolbook"/>
        </w:rPr>
        <w:t xml:space="preserve">же обеспечение </w:t>
      </w:r>
      <w:r w:rsidRPr="00387D37">
        <w:rPr>
          <w:rStyle w:val="a2"/>
        </w:rPr>
        <w:t>логист</w:t>
      </w:r>
      <w:r w:rsidRPr="00387D37">
        <w:rPr>
          <w:rStyle w:val="a2"/>
        </w:rPr>
        <w:t>и</w:t>
      </w:r>
      <w:r w:rsidRPr="00387D37">
        <w:rPr>
          <w:rStyle w:val="a2"/>
        </w:rPr>
        <w:t xml:space="preserve">ческого сервиса по принципу «от двери до двери». </w:t>
      </w:r>
    </w:p>
    <w:p w:rsidR="00C60714" w:rsidRPr="00387D37" w:rsidRDefault="00C60714" w:rsidP="00563C8D">
      <w:pPr>
        <w:pStyle w:val="a1"/>
        <w:rPr>
          <w:color w:val="000000"/>
          <w:szCs w:val="28"/>
        </w:rPr>
      </w:pPr>
      <w:r w:rsidRPr="00387D37">
        <w:t>В ходе структурной реформы железнодоро</w:t>
      </w:r>
      <w:r w:rsidRPr="00387D37">
        <w:t>ж</w:t>
      </w:r>
      <w:r w:rsidRPr="00387D37">
        <w:t>ного транспорта были созданы условия для развития конкуренции  в системе железнодорожных конте</w:t>
      </w:r>
      <w:r w:rsidRPr="00387D37">
        <w:t>й</w:t>
      </w:r>
      <w:r w:rsidRPr="00387D37">
        <w:t xml:space="preserve">нерных перевозок. Лидером рынка является </w:t>
      </w:r>
      <w:r w:rsidRPr="00387D37">
        <w:rPr>
          <w:color w:val="000000"/>
          <w:szCs w:val="28"/>
        </w:rPr>
        <w:t>ОАО «ТрансКонтейнер», однако</w:t>
      </w:r>
      <w:r>
        <w:rPr>
          <w:color w:val="000000"/>
          <w:szCs w:val="28"/>
        </w:rPr>
        <w:t>,</w:t>
      </w:r>
      <w:r w:rsidRPr="00387D37">
        <w:rPr>
          <w:color w:val="000000"/>
          <w:szCs w:val="28"/>
        </w:rPr>
        <w:t xml:space="preserve"> о его монопольном п</w:t>
      </w:r>
      <w:r w:rsidRPr="00387D37">
        <w:rPr>
          <w:color w:val="000000"/>
          <w:szCs w:val="28"/>
        </w:rPr>
        <w:t>о</w:t>
      </w:r>
      <w:r w:rsidRPr="00387D37">
        <w:rPr>
          <w:color w:val="000000"/>
          <w:szCs w:val="28"/>
        </w:rPr>
        <w:t>ложении говорить нельзя. Сегодня на контейнерном рынке присутствует большое число независимых операторов. В их числе: контейнерные терминалы; экспедиторы, выполняющие посреднические фун</w:t>
      </w:r>
      <w:r w:rsidRPr="00387D37">
        <w:rPr>
          <w:color w:val="000000"/>
          <w:szCs w:val="28"/>
        </w:rPr>
        <w:t>к</w:t>
      </w:r>
      <w:r w:rsidRPr="00387D37">
        <w:rPr>
          <w:color w:val="000000"/>
          <w:szCs w:val="28"/>
        </w:rPr>
        <w:t>ции; агентства морских контейнерных линий и кру</w:t>
      </w:r>
      <w:r w:rsidRPr="00387D37">
        <w:rPr>
          <w:color w:val="000000"/>
          <w:szCs w:val="28"/>
        </w:rPr>
        <w:t>п</w:t>
      </w:r>
      <w:r w:rsidRPr="00387D37">
        <w:rPr>
          <w:color w:val="000000"/>
          <w:szCs w:val="28"/>
        </w:rPr>
        <w:t>ных логистических компаний;  собственники конте</w:t>
      </w:r>
      <w:r w:rsidRPr="00387D37">
        <w:rPr>
          <w:color w:val="000000"/>
          <w:szCs w:val="28"/>
        </w:rPr>
        <w:t>й</w:t>
      </w:r>
      <w:r w:rsidRPr="00387D37">
        <w:rPr>
          <w:color w:val="000000"/>
          <w:szCs w:val="28"/>
        </w:rPr>
        <w:t>неров и подвижного состава; контейнерные площа</w:t>
      </w:r>
      <w:r w:rsidRPr="00387D37">
        <w:rPr>
          <w:color w:val="000000"/>
          <w:szCs w:val="28"/>
        </w:rPr>
        <w:t>д</w:t>
      </w:r>
      <w:r w:rsidRPr="00387D37">
        <w:rPr>
          <w:color w:val="000000"/>
          <w:szCs w:val="28"/>
        </w:rPr>
        <w:t>ки, принадлежащие Дирекции по управлению терм</w:t>
      </w:r>
      <w:r w:rsidRPr="00387D37">
        <w:rPr>
          <w:color w:val="000000"/>
          <w:szCs w:val="28"/>
        </w:rPr>
        <w:t>и</w:t>
      </w:r>
      <w:r w:rsidRPr="00387D37">
        <w:rPr>
          <w:color w:val="000000"/>
          <w:szCs w:val="28"/>
        </w:rPr>
        <w:t>нально-складским комплексом ОАО «РЖД»</w:t>
      </w:r>
      <w:r w:rsidRPr="00387D37">
        <w:rPr>
          <w:rFonts w:eastAsia="CenturySchoolbook"/>
          <w:szCs w:val="28"/>
        </w:rPr>
        <w:t>. Таким образом, можно утверждать о развитии конкурентн</w:t>
      </w:r>
      <w:r w:rsidRPr="00387D37">
        <w:rPr>
          <w:rFonts w:eastAsia="CenturySchoolbook"/>
          <w:szCs w:val="28"/>
        </w:rPr>
        <w:t>о</w:t>
      </w:r>
      <w:r w:rsidRPr="00387D37">
        <w:rPr>
          <w:rFonts w:eastAsia="CenturySchoolbook"/>
          <w:szCs w:val="28"/>
        </w:rPr>
        <w:t>го рынка в сфере контейнерных перевозок.</w:t>
      </w:r>
      <w:r w:rsidRPr="00387D37">
        <w:t xml:space="preserve"> Однако, организационные связи между участниками сформ</w:t>
      </w:r>
      <w:r w:rsidRPr="00387D37">
        <w:t>и</w:t>
      </w:r>
      <w:r w:rsidRPr="00387D37">
        <w:t xml:space="preserve">ровавшегося рынка не стабильны. </w:t>
      </w:r>
      <w:r w:rsidRPr="00387D37">
        <w:rPr>
          <w:rFonts w:eastAsia="CenturySchoolbook"/>
          <w:szCs w:val="28"/>
        </w:rPr>
        <w:t>Преследуя интер</w:t>
      </w:r>
      <w:r w:rsidRPr="00387D37">
        <w:rPr>
          <w:rFonts w:eastAsia="CenturySchoolbook"/>
          <w:szCs w:val="28"/>
        </w:rPr>
        <w:t>е</w:t>
      </w:r>
      <w:r w:rsidRPr="00387D37">
        <w:rPr>
          <w:rFonts w:eastAsia="CenturySchoolbook"/>
          <w:szCs w:val="28"/>
        </w:rPr>
        <w:t>сы собственного бизнеса, компании зачастую не г</w:t>
      </w:r>
      <w:r w:rsidRPr="00387D37">
        <w:rPr>
          <w:rFonts w:eastAsia="CenturySchoolbook"/>
          <w:szCs w:val="28"/>
        </w:rPr>
        <w:t>о</w:t>
      </w:r>
      <w:r w:rsidRPr="00387D37">
        <w:rPr>
          <w:rFonts w:eastAsia="CenturySchoolbook"/>
          <w:szCs w:val="28"/>
        </w:rPr>
        <w:t xml:space="preserve">товы </w:t>
      </w:r>
      <w:r>
        <w:rPr>
          <w:rFonts w:eastAsia="CenturySchoolbook"/>
          <w:szCs w:val="28"/>
        </w:rPr>
        <w:t xml:space="preserve">самостоятельно </w:t>
      </w:r>
      <w:r w:rsidRPr="00387D37">
        <w:rPr>
          <w:rFonts w:eastAsia="CenturySchoolbook"/>
          <w:szCs w:val="28"/>
        </w:rPr>
        <w:t>упорядочить свою работу</w:t>
      </w:r>
      <w:r>
        <w:rPr>
          <w:rFonts w:eastAsia="CenturySchoolbook"/>
          <w:szCs w:val="28"/>
        </w:rPr>
        <w:t xml:space="preserve">  в р</w:t>
      </w:r>
      <w:r>
        <w:rPr>
          <w:rFonts w:eastAsia="CenturySchoolbook"/>
          <w:szCs w:val="28"/>
        </w:rPr>
        <w:t>е</w:t>
      </w:r>
      <w:r>
        <w:rPr>
          <w:rFonts w:eastAsia="CenturySchoolbook"/>
          <w:szCs w:val="28"/>
        </w:rPr>
        <w:t>гионе</w:t>
      </w:r>
      <w:r w:rsidRPr="00387D37">
        <w:rPr>
          <w:rFonts w:eastAsia="CenturySchoolbook"/>
          <w:szCs w:val="28"/>
        </w:rPr>
        <w:t>. В результате нарушается единство технолог</w:t>
      </w:r>
      <w:r w:rsidRPr="00387D37">
        <w:rPr>
          <w:rFonts w:eastAsia="CenturySchoolbook"/>
          <w:szCs w:val="28"/>
        </w:rPr>
        <w:t>и</w:t>
      </w:r>
      <w:r w:rsidRPr="00387D37">
        <w:rPr>
          <w:rFonts w:eastAsia="CenturySchoolbook"/>
          <w:szCs w:val="28"/>
        </w:rPr>
        <w:t>ческого процесса, увеличивается время простоя ко</w:t>
      </w:r>
      <w:r w:rsidRPr="00387D37">
        <w:rPr>
          <w:rFonts w:eastAsia="CenturySchoolbook"/>
          <w:szCs w:val="28"/>
        </w:rPr>
        <w:t>н</w:t>
      </w:r>
      <w:r w:rsidRPr="00387D37">
        <w:rPr>
          <w:rFonts w:eastAsia="CenturySchoolbook"/>
          <w:szCs w:val="28"/>
        </w:rPr>
        <w:t xml:space="preserve">тейнеров, замедляется </w:t>
      </w:r>
      <w:r>
        <w:rPr>
          <w:rFonts w:eastAsia="CenturySchoolbook"/>
          <w:szCs w:val="28"/>
        </w:rPr>
        <w:t xml:space="preserve">их </w:t>
      </w:r>
      <w:r w:rsidRPr="00387D37">
        <w:rPr>
          <w:rFonts w:eastAsia="CenturySchoolbook"/>
          <w:szCs w:val="28"/>
        </w:rPr>
        <w:t>оборот, нередки случаи встречного движения контейнеропотоков.</w:t>
      </w:r>
      <w:r w:rsidRPr="00387D37">
        <w:rPr>
          <w:color w:val="000000"/>
          <w:szCs w:val="28"/>
        </w:rPr>
        <w:t xml:space="preserve"> </w:t>
      </w:r>
      <w:r w:rsidRPr="00387D37">
        <w:t xml:space="preserve">Данную проблему усугубляет </w:t>
      </w:r>
      <w:r>
        <w:t>недостаточная</w:t>
      </w:r>
      <w:r w:rsidRPr="00387D37">
        <w:t xml:space="preserve"> техническая о</w:t>
      </w:r>
      <w:r w:rsidRPr="00387D37">
        <w:t>с</w:t>
      </w:r>
      <w:r w:rsidRPr="00387D37">
        <w:t>нащенность контейнерных перевозок</w:t>
      </w:r>
      <w:r>
        <w:t xml:space="preserve"> – </w:t>
      </w:r>
      <w:r w:rsidRPr="00387D37">
        <w:t>дефицит те</w:t>
      </w:r>
      <w:r w:rsidRPr="00387D37">
        <w:t>р</w:t>
      </w:r>
      <w:r w:rsidRPr="00387D37">
        <w:t xml:space="preserve">минальных мощностей, износ  контейнерного парка и подвижного состава. </w:t>
      </w:r>
    </w:p>
    <w:p w:rsidR="00C60714" w:rsidRPr="00584677" w:rsidRDefault="00C60714" w:rsidP="00563C8D">
      <w:pPr>
        <w:spacing w:line="276" w:lineRule="auto"/>
        <w:rPr>
          <w:sz w:val="26"/>
          <w:szCs w:val="26"/>
        </w:rPr>
      </w:pPr>
      <w:r w:rsidRPr="00584677">
        <w:rPr>
          <w:rStyle w:val="a2"/>
        </w:rPr>
        <w:t>Данные обстоятельства подтверждают акт</w:t>
      </w:r>
      <w:r w:rsidRPr="00584677">
        <w:rPr>
          <w:rStyle w:val="a2"/>
        </w:rPr>
        <w:t>у</w:t>
      </w:r>
      <w:r w:rsidRPr="00584677">
        <w:rPr>
          <w:rStyle w:val="a2"/>
        </w:rPr>
        <w:t xml:space="preserve">альность </w:t>
      </w:r>
      <w:r w:rsidRPr="00F82192">
        <w:rPr>
          <w:sz w:val="26"/>
          <w:szCs w:val="26"/>
        </w:rPr>
        <w:t>разработки методов повышения эффекти</w:t>
      </w:r>
      <w:r w:rsidRPr="00F82192">
        <w:rPr>
          <w:sz w:val="26"/>
          <w:szCs w:val="26"/>
        </w:rPr>
        <w:t>в</w:t>
      </w:r>
      <w:r w:rsidRPr="00F82192">
        <w:rPr>
          <w:sz w:val="26"/>
          <w:szCs w:val="26"/>
        </w:rPr>
        <w:t>ности транспортно-логистической системы</w:t>
      </w:r>
      <w:r>
        <w:rPr>
          <w:sz w:val="26"/>
          <w:szCs w:val="26"/>
        </w:rPr>
        <w:t xml:space="preserve"> конте</w:t>
      </w:r>
      <w:r>
        <w:rPr>
          <w:sz w:val="26"/>
          <w:szCs w:val="26"/>
        </w:rPr>
        <w:t>й</w:t>
      </w:r>
      <w:r>
        <w:rPr>
          <w:sz w:val="26"/>
          <w:szCs w:val="26"/>
        </w:rPr>
        <w:t>нерных перевозок на основе организации взаимоде</w:t>
      </w:r>
      <w:r>
        <w:rPr>
          <w:sz w:val="26"/>
          <w:szCs w:val="26"/>
        </w:rPr>
        <w:t>й</w:t>
      </w:r>
      <w:r>
        <w:rPr>
          <w:sz w:val="26"/>
          <w:szCs w:val="26"/>
        </w:rPr>
        <w:t>ствия хозяйствующих субъектов контейнерного ры</w:t>
      </w:r>
      <w:r>
        <w:rPr>
          <w:sz w:val="26"/>
          <w:szCs w:val="26"/>
        </w:rPr>
        <w:t>н</w:t>
      </w:r>
      <w:r>
        <w:rPr>
          <w:sz w:val="26"/>
          <w:szCs w:val="26"/>
        </w:rPr>
        <w:t>ка в регионе</w:t>
      </w:r>
      <w:r w:rsidRPr="00F82192">
        <w:rPr>
          <w:sz w:val="26"/>
          <w:szCs w:val="26"/>
        </w:rPr>
        <w:t xml:space="preserve">. </w:t>
      </w:r>
    </w:p>
    <w:p w:rsidR="00C60714" w:rsidRPr="00387D37" w:rsidRDefault="00C60714" w:rsidP="00563C8D">
      <w:pPr>
        <w:pStyle w:val="a1"/>
      </w:pPr>
      <w:r w:rsidRPr="00387D37">
        <w:rPr>
          <w:b/>
        </w:rPr>
        <w:t>Целью диссертационной работы</w:t>
      </w:r>
      <w:r w:rsidRPr="00387D37">
        <w:t xml:space="preserve"> является </w:t>
      </w:r>
      <w:r>
        <w:t xml:space="preserve">повышение эффективности </w:t>
      </w:r>
      <w:r w:rsidRPr="00387D37">
        <w:t>функционирования р</w:t>
      </w:r>
      <w:r w:rsidRPr="00387D37">
        <w:t>е</w:t>
      </w:r>
      <w:r w:rsidRPr="00387D37">
        <w:t>гиональной контейнерной транспортно-логистической системы.</w:t>
      </w:r>
    </w:p>
    <w:p w:rsidR="00C60714" w:rsidRPr="00387D37" w:rsidRDefault="00C60714" w:rsidP="00563C8D">
      <w:pPr>
        <w:pStyle w:val="a1"/>
      </w:pPr>
      <w:r w:rsidRPr="00387D37">
        <w:t>Для достижения поставленной цели потреб</w:t>
      </w:r>
      <w:r>
        <w:t>о</w:t>
      </w:r>
      <w:r>
        <w:t>валось решить следующие задачи.</w:t>
      </w:r>
    </w:p>
    <w:p w:rsidR="00C60714" w:rsidRDefault="00C60714" w:rsidP="00563C8D">
      <w:pPr>
        <w:pStyle w:val="a1"/>
      </w:pPr>
      <w:r>
        <w:t>1. Р</w:t>
      </w:r>
      <w:r w:rsidRPr="00387D37">
        <w:t>азработать имитационную модель конт</w:t>
      </w:r>
      <w:r>
        <w:t>е</w:t>
      </w:r>
      <w:r>
        <w:t>й</w:t>
      </w:r>
      <w:r>
        <w:t>нерного терминала</w:t>
      </w:r>
      <w:r w:rsidRPr="00387D37">
        <w:t xml:space="preserve"> как элемента контейнерной транспортн</w:t>
      </w:r>
      <w:r>
        <w:t>о-логистической системы региона.</w:t>
      </w:r>
    </w:p>
    <w:p w:rsidR="00C60714" w:rsidRDefault="00C60714" w:rsidP="00563C8D">
      <w:pPr>
        <w:pStyle w:val="a1"/>
      </w:pPr>
      <w:r>
        <w:t>2. Р</w:t>
      </w:r>
      <w:r w:rsidRPr="00387D37">
        <w:t xml:space="preserve">азработать </w:t>
      </w:r>
      <w:r>
        <w:t xml:space="preserve">графоаналитическую модель и на ее основе </w:t>
      </w:r>
      <w:r w:rsidRPr="00387D37">
        <w:t>имитационную модель движения ко</w:t>
      </w:r>
      <w:r w:rsidRPr="00387D37">
        <w:t>н</w:t>
      </w:r>
      <w:r w:rsidRPr="00387D37">
        <w:t>тейнеропотока в региональной контейнерной тр</w:t>
      </w:r>
      <w:r>
        <w:t>ан</w:t>
      </w:r>
      <w:r>
        <w:t>с</w:t>
      </w:r>
      <w:r>
        <w:t>портно-логистической системе.</w:t>
      </w:r>
      <w:r w:rsidRPr="00387D37">
        <w:t xml:space="preserve"> </w:t>
      </w:r>
    </w:p>
    <w:p w:rsidR="00C60714" w:rsidRDefault="00C60714" w:rsidP="00563C8D">
      <w:pPr>
        <w:pStyle w:val="a1"/>
      </w:pPr>
      <w:r>
        <w:t>3. Р</w:t>
      </w:r>
      <w:r w:rsidRPr="00387D37">
        <w:t xml:space="preserve">азработать методику прогнозирования </w:t>
      </w:r>
      <w:r>
        <w:t>оборота контейнеров.</w:t>
      </w:r>
    </w:p>
    <w:p w:rsidR="00C60714" w:rsidRDefault="00C60714" w:rsidP="00563C8D">
      <w:pPr>
        <w:pStyle w:val="a1"/>
      </w:pPr>
      <w:r>
        <w:t>4. Обосновать</w:t>
      </w:r>
      <w:r w:rsidRPr="00387D37">
        <w:t xml:space="preserve"> варианты управленческих р</w:t>
      </w:r>
      <w:r w:rsidRPr="00387D37">
        <w:t>е</w:t>
      </w:r>
      <w:r w:rsidRPr="00387D37">
        <w:t xml:space="preserve">шений </w:t>
      </w:r>
      <w:r>
        <w:t>повышения эффективности</w:t>
      </w:r>
      <w:r w:rsidRPr="00387D37">
        <w:t xml:space="preserve"> функционирования региональной контейнерной транспортно-логистической системы и ее элементов, позволяющие сократить время оборота контейнеров.</w:t>
      </w:r>
    </w:p>
    <w:p w:rsidR="00C60714" w:rsidRPr="00387D37" w:rsidRDefault="00C60714" w:rsidP="00563C8D">
      <w:pPr>
        <w:pStyle w:val="a1"/>
      </w:pPr>
      <w:r w:rsidRPr="00387D37">
        <w:rPr>
          <w:b/>
        </w:rPr>
        <w:t>Объектом исследования</w:t>
      </w:r>
      <w:r w:rsidRPr="00387D37">
        <w:t xml:space="preserve"> является контейне</w:t>
      </w:r>
      <w:r w:rsidRPr="00387D37">
        <w:t>р</w:t>
      </w:r>
      <w:r w:rsidRPr="00387D37">
        <w:t xml:space="preserve">ная система региона. </w:t>
      </w:r>
    </w:p>
    <w:p w:rsidR="00C60714" w:rsidRDefault="00C60714" w:rsidP="00563C8D">
      <w:pPr>
        <w:pStyle w:val="a1"/>
      </w:pPr>
      <w:r w:rsidRPr="00387D37">
        <w:rPr>
          <w:b/>
        </w:rPr>
        <w:t>Предметом исследования</w:t>
      </w:r>
      <w:r w:rsidRPr="00387D37">
        <w:t xml:space="preserve"> явля</w:t>
      </w:r>
      <w:r>
        <w:t>е</w:t>
      </w:r>
      <w:r w:rsidRPr="00387D37">
        <w:t>тся организ</w:t>
      </w:r>
      <w:r w:rsidRPr="00387D37">
        <w:t>а</w:t>
      </w:r>
      <w:r w:rsidRPr="00387D37">
        <w:t>ция функционирования контейнерной системы р</w:t>
      </w:r>
      <w:r w:rsidRPr="00387D37">
        <w:t>е</w:t>
      </w:r>
      <w:r w:rsidRPr="00387D37">
        <w:t>гиона и ее элементов.</w:t>
      </w:r>
    </w:p>
    <w:p w:rsidR="00C60714" w:rsidRPr="00753B92" w:rsidRDefault="00C60714" w:rsidP="00563C8D">
      <w:pPr>
        <w:pStyle w:val="BodyTextIndent3"/>
        <w:spacing w:after="0"/>
        <w:ind w:left="0"/>
        <w:rPr>
          <w:caps/>
          <w:sz w:val="26"/>
          <w:szCs w:val="26"/>
        </w:rPr>
      </w:pPr>
      <w:r w:rsidRPr="00753B92">
        <w:rPr>
          <w:sz w:val="26"/>
          <w:szCs w:val="26"/>
        </w:rPr>
        <w:t>Научная задача исследования формулируется следующим образом: разработать модель конте</w:t>
      </w:r>
      <w:r w:rsidRPr="00753B92">
        <w:rPr>
          <w:sz w:val="26"/>
          <w:szCs w:val="26"/>
        </w:rPr>
        <w:t>й</w:t>
      </w:r>
      <w:r w:rsidRPr="00753B92">
        <w:rPr>
          <w:sz w:val="26"/>
          <w:szCs w:val="26"/>
        </w:rPr>
        <w:t>нерного терминала,  модель движения контейнероп</w:t>
      </w:r>
      <w:r w:rsidRPr="00753B92">
        <w:rPr>
          <w:sz w:val="26"/>
          <w:szCs w:val="26"/>
        </w:rPr>
        <w:t>о</w:t>
      </w:r>
      <w:r w:rsidRPr="00753B92">
        <w:rPr>
          <w:sz w:val="26"/>
          <w:szCs w:val="26"/>
        </w:rPr>
        <w:t>тока и  методику прогнозирования оборота конте</w:t>
      </w:r>
      <w:r w:rsidRPr="00753B92">
        <w:rPr>
          <w:sz w:val="26"/>
          <w:szCs w:val="26"/>
        </w:rPr>
        <w:t>й</w:t>
      </w:r>
      <w:r w:rsidRPr="00753B92">
        <w:rPr>
          <w:sz w:val="26"/>
          <w:szCs w:val="26"/>
        </w:rPr>
        <w:t>неров</w:t>
      </w:r>
      <w:r w:rsidRPr="00753B92">
        <w:rPr>
          <w:caps/>
          <w:spacing w:val="-4"/>
          <w:sz w:val="26"/>
          <w:szCs w:val="26"/>
        </w:rPr>
        <w:t xml:space="preserve"> </w:t>
      </w:r>
      <w:r>
        <w:rPr>
          <w:spacing w:val="-4"/>
          <w:sz w:val="26"/>
          <w:szCs w:val="26"/>
        </w:rPr>
        <w:t>и на их основе</w:t>
      </w:r>
      <w:r w:rsidRPr="00753B92">
        <w:rPr>
          <w:spacing w:val="-4"/>
          <w:sz w:val="26"/>
          <w:szCs w:val="26"/>
        </w:rPr>
        <w:t xml:space="preserve"> </w:t>
      </w:r>
      <w:r w:rsidRPr="00753B92">
        <w:rPr>
          <w:sz w:val="26"/>
          <w:szCs w:val="26"/>
        </w:rPr>
        <w:t>вырабатывать научно-обоснованные  управленческие решения организации работы терминалов и их интеграции в контейнерной системе региона.</w:t>
      </w:r>
      <w:r w:rsidRPr="00753B92">
        <w:rPr>
          <w:caps/>
          <w:sz w:val="26"/>
          <w:szCs w:val="26"/>
        </w:rPr>
        <w:t xml:space="preserve"> </w:t>
      </w:r>
    </w:p>
    <w:p w:rsidR="00C60714" w:rsidRDefault="00C60714" w:rsidP="00563C8D">
      <w:pPr>
        <w:pStyle w:val="a1"/>
      </w:pPr>
      <w:r w:rsidRPr="00387D37">
        <w:rPr>
          <w:b/>
          <w:bCs/>
        </w:rPr>
        <w:t>Методы исследования.</w:t>
      </w:r>
      <w:r w:rsidRPr="00387D37">
        <w:t xml:space="preserve"> В работе использов</w:t>
      </w:r>
      <w:r w:rsidRPr="00387D37">
        <w:t>а</w:t>
      </w:r>
      <w:r w:rsidRPr="00387D37">
        <w:t xml:space="preserve">ны методы теории логистики, </w:t>
      </w:r>
      <w:r>
        <w:t xml:space="preserve">методы </w:t>
      </w:r>
      <w:r w:rsidRPr="00387D37">
        <w:t>теори</w:t>
      </w:r>
      <w:r>
        <w:t>и</w:t>
      </w:r>
      <w:r w:rsidRPr="00387D37">
        <w:t xml:space="preserve"> </w:t>
      </w:r>
      <w:r>
        <w:t>вероя</w:t>
      </w:r>
      <w:r>
        <w:t>т</w:t>
      </w:r>
      <w:r>
        <w:t>ностей и математической</w:t>
      </w:r>
      <w:r w:rsidRPr="00387D37">
        <w:t xml:space="preserve"> статистики, теори</w:t>
      </w:r>
      <w:r>
        <w:t>я</w:t>
      </w:r>
      <w:r w:rsidRPr="00387D37">
        <w:t xml:space="preserve"> систе</w:t>
      </w:r>
      <w:r w:rsidRPr="00387D37">
        <w:t>м</w:t>
      </w:r>
      <w:r w:rsidRPr="00387D37">
        <w:t xml:space="preserve">ного анализа, </w:t>
      </w:r>
      <w:r>
        <w:t>теория</w:t>
      </w:r>
      <w:r w:rsidRPr="00387D37">
        <w:t xml:space="preserve"> массового обслуживания и др</w:t>
      </w:r>
      <w:r>
        <w:t>у</w:t>
      </w:r>
      <w:r>
        <w:t>гие</w:t>
      </w:r>
      <w:r w:rsidRPr="00387D37">
        <w:t>.</w:t>
      </w:r>
    </w:p>
    <w:p w:rsidR="00C60714" w:rsidRDefault="00C60714" w:rsidP="00563C8D">
      <w:pPr>
        <w:pStyle w:val="a1"/>
        <w:rPr>
          <w:caps/>
        </w:rPr>
      </w:pPr>
      <w:r w:rsidRPr="00277A8F">
        <w:rPr>
          <w:b/>
        </w:rPr>
        <w:t>Научная новизна</w:t>
      </w:r>
      <w:r w:rsidRPr="00036757">
        <w:t xml:space="preserve"> работы</w:t>
      </w:r>
      <w:r>
        <w:t xml:space="preserve"> </w:t>
      </w:r>
      <w:r w:rsidRPr="008358A5">
        <w:t>со</w:t>
      </w:r>
      <w:r>
        <w:t>стоит в следу</w:t>
      </w:r>
      <w:r>
        <w:t>ю</w:t>
      </w:r>
      <w:r>
        <w:t>щем.</w:t>
      </w:r>
    </w:p>
    <w:p w:rsidR="00C60714" w:rsidRPr="00387D37" w:rsidRDefault="00C60714" w:rsidP="00563C8D">
      <w:pPr>
        <w:pStyle w:val="a1"/>
      </w:pPr>
      <w:r>
        <w:t>1. Р</w:t>
      </w:r>
      <w:r w:rsidRPr="00387D37">
        <w:t>азработана имитационная модель конте</w:t>
      </w:r>
      <w:r w:rsidRPr="00387D37">
        <w:t>й</w:t>
      </w:r>
      <w:r w:rsidRPr="00387D37">
        <w:t>нерного терминала, позволяющая прогнозировать объемы переработки контейнеров и загрузку мощн</w:t>
      </w:r>
      <w:r w:rsidRPr="00387D37">
        <w:t>о</w:t>
      </w:r>
      <w:r w:rsidRPr="00387D37">
        <w:t>стей терминала, а также вырабатывать управленч</w:t>
      </w:r>
      <w:r w:rsidRPr="00387D37">
        <w:t>е</w:t>
      </w:r>
      <w:r w:rsidRPr="00387D37">
        <w:t xml:space="preserve">ские решения по </w:t>
      </w:r>
      <w:r>
        <w:t>вопросам организации его работы и техническому развитию.</w:t>
      </w:r>
    </w:p>
    <w:p w:rsidR="00C60714" w:rsidRPr="00387D37" w:rsidRDefault="00C60714" w:rsidP="00563C8D">
      <w:pPr>
        <w:pStyle w:val="a1"/>
      </w:pPr>
      <w:r w:rsidRPr="00387D37">
        <w:t xml:space="preserve">2. </w:t>
      </w:r>
      <w:r>
        <w:t xml:space="preserve">Предложена графоаналитическая модель и </w:t>
      </w:r>
      <w:r w:rsidRPr="00387D37">
        <w:t xml:space="preserve">разработана имитационная модель региональной контейнерной транспортно-логистической системы, позволяющая научно обосновать распределение </w:t>
      </w:r>
      <w:r>
        <w:t xml:space="preserve">объемов </w:t>
      </w:r>
      <w:r w:rsidRPr="00387D37">
        <w:t>работ между терминальными мощностями региона, выработать управленческие решения по о</w:t>
      </w:r>
      <w:r w:rsidRPr="00387D37">
        <w:t>р</w:t>
      </w:r>
      <w:r w:rsidRPr="00387D37">
        <w:t>ганизации движения ко</w:t>
      </w:r>
      <w:r>
        <w:t>нтейнеропотоков и взаим</w:t>
      </w:r>
      <w:r>
        <w:t>о</w:t>
      </w:r>
      <w:r>
        <w:t>действию</w:t>
      </w:r>
      <w:r w:rsidRPr="00387D37">
        <w:t xml:space="preserve"> </w:t>
      </w:r>
      <w:r>
        <w:t>хозяйствующих субъектов региона.</w:t>
      </w:r>
    </w:p>
    <w:p w:rsidR="00C60714" w:rsidRPr="00387D37" w:rsidRDefault="00C60714" w:rsidP="00563C8D">
      <w:pPr>
        <w:pStyle w:val="a1"/>
      </w:pPr>
      <w:r>
        <w:t>3. Р</w:t>
      </w:r>
      <w:r w:rsidRPr="00387D37">
        <w:t xml:space="preserve">азработана </w:t>
      </w:r>
      <w:r>
        <w:t>модель</w:t>
      </w:r>
      <w:r w:rsidRPr="00387D37">
        <w:t xml:space="preserve"> прогнозирования пр</w:t>
      </w:r>
      <w:r w:rsidRPr="00387D37">
        <w:t>о</w:t>
      </w:r>
      <w:r w:rsidRPr="00387D37">
        <w:t>должительности оборота контейнеров с учетом мн</w:t>
      </w:r>
      <w:r w:rsidRPr="00387D37">
        <w:t>о</w:t>
      </w:r>
      <w:r w:rsidRPr="00387D37">
        <w:t>жества альтернативных логистических цепей движ</w:t>
      </w:r>
      <w:r w:rsidRPr="00387D37">
        <w:t>е</w:t>
      </w:r>
      <w:r w:rsidRPr="00387D37">
        <w:t>ния контейне</w:t>
      </w:r>
      <w:r>
        <w:t>ропотоков, а также методика расчета времени нахождения контейнера в региональной контейнерной транспортно-логистической системе, позволяющая научно обосновано прогнозировать время движения и простоя контейнера, вырабатывать управленческие решения, направленные на ускор</w:t>
      </w:r>
      <w:r>
        <w:t>е</w:t>
      </w:r>
      <w:r>
        <w:t>ние оборота контейнеров.</w:t>
      </w:r>
    </w:p>
    <w:p w:rsidR="00C60714" w:rsidRPr="00387D37" w:rsidRDefault="00C60714" w:rsidP="00563C8D">
      <w:pPr>
        <w:pStyle w:val="a1"/>
        <w:rPr>
          <w:spacing w:val="-4"/>
        </w:rPr>
      </w:pPr>
      <w:r>
        <w:t>4. Созданы алгоритмы проигрывания прои</w:t>
      </w:r>
      <w:r>
        <w:t>з</w:t>
      </w:r>
      <w:r>
        <w:t>водственных сценариев</w:t>
      </w:r>
      <w:r w:rsidRPr="00387D37">
        <w:t>, позволяющи</w:t>
      </w:r>
      <w:r>
        <w:t>е</w:t>
      </w:r>
      <w:r w:rsidRPr="00387D37">
        <w:t xml:space="preserve"> </w:t>
      </w:r>
      <w:r>
        <w:rPr>
          <w:spacing w:val="-4"/>
        </w:rPr>
        <w:t>вырабатывать управленческие решения по вопросам организации функционирования отдельных терминалов региона и системы в целом.</w:t>
      </w:r>
    </w:p>
    <w:p w:rsidR="00C60714" w:rsidRDefault="00C60714" w:rsidP="00563C8D">
      <w:pPr>
        <w:pStyle w:val="a1"/>
        <w:rPr>
          <w:rFonts w:ascii="Times New Roman CYR" w:hAnsi="Times New Roman CYR" w:cs="Times New Roman CYR"/>
        </w:rPr>
      </w:pPr>
      <w:r w:rsidRPr="00387D37">
        <w:rPr>
          <w:b/>
        </w:rPr>
        <w:t>Практическая значимость исследования</w:t>
      </w:r>
      <w:r>
        <w:rPr>
          <w:rFonts w:ascii="Times New Roman CYR" w:hAnsi="Times New Roman CYR" w:cs="Times New Roman CYR"/>
        </w:rPr>
        <w:t>.</w:t>
      </w:r>
    </w:p>
    <w:p w:rsidR="00C60714" w:rsidRPr="001C6484" w:rsidRDefault="00C60714" w:rsidP="00563C8D">
      <w:pPr>
        <w:pStyle w:val="a1"/>
      </w:pPr>
      <w:r w:rsidRPr="00BE5763">
        <w:t>Результаты исследования  направлены на пра</w:t>
      </w:r>
      <w:r w:rsidRPr="00BE5763">
        <w:t>к</w:t>
      </w:r>
      <w:r w:rsidRPr="00BE5763">
        <w:t>тическое решение проблем</w:t>
      </w:r>
      <w:r>
        <w:t xml:space="preserve"> функционирования р</w:t>
      </w:r>
      <w:r>
        <w:t>е</w:t>
      </w:r>
      <w:r>
        <w:t>гиональных контейнерных транспортно-логистических систем, повышение эффективности работы отдельных терминалов региона и организ</w:t>
      </w:r>
      <w:r>
        <w:t>а</w:t>
      </w:r>
      <w:r>
        <w:t>цию взаимодействия хозяйствующих субъектов ко</w:t>
      </w:r>
      <w:r>
        <w:t>н</w:t>
      </w:r>
      <w:r>
        <w:t>тейнерного рынка с целью получения максимального синергетического эффекта.</w:t>
      </w:r>
    </w:p>
    <w:p w:rsidR="00C60714" w:rsidRPr="00387D37" w:rsidRDefault="00C60714" w:rsidP="00563C8D">
      <w:pPr>
        <w:pStyle w:val="a1"/>
      </w:pPr>
      <w:r>
        <w:t>Н</w:t>
      </w:r>
      <w:r w:rsidRPr="00387D37">
        <w:t xml:space="preserve">а основе предложенных </w:t>
      </w:r>
      <w:r>
        <w:t xml:space="preserve">математических </w:t>
      </w:r>
      <w:r w:rsidRPr="00387D37">
        <w:t>м</w:t>
      </w:r>
      <w:r w:rsidRPr="00387D37">
        <w:t>о</w:t>
      </w:r>
      <w:r w:rsidRPr="00387D37">
        <w:t>делей</w:t>
      </w:r>
      <w:r>
        <w:t xml:space="preserve"> и алгоритмов</w:t>
      </w:r>
      <w:r w:rsidRPr="00387D37">
        <w:t xml:space="preserve"> становится возможным </w:t>
      </w:r>
      <w:r>
        <w:t>проигр</w:t>
      </w:r>
      <w:r>
        <w:t>ы</w:t>
      </w:r>
      <w:r>
        <w:t>вать различные сценарии развития переработки ко</w:t>
      </w:r>
      <w:r>
        <w:t>н</w:t>
      </w:r>
      <w:r>
        <w:t xml:space="preserve">тейнеропотока на территории региона и </w:t>
      </w:r>
      <w:r w:rsidRPr="00387D37">
        <w:t>вырабат</w:t>
      </w:r>
      <w:r w:rsidRPr="00387D37">
        <w:t>ы</w:t>
      </w:r>
      <w:r w:rsidRPr="00387D37">
        <w:t xml:space="preserve">вать управленческие решения по </w:t>
      </w:r>
      <w:r>
        <w:t xml:space="preserve">вопросам </w:t>
      </w:r>
      <w:r w:rsidRPr="00387D37">
        <w:t>организ</w:t>
      </w:r>
      <w:r w:rsidRPr="00387D37">
        <w:t>а</w:t>
      </w:r>
      <w:r w:rsidRPr="00387D37">
        <w:t xml:space="preserve">ции </w:t>
      </w:r>
      <w:r>
        <w:t>функционирования</w:t>
      </w:r>
      <w:r w:rsidRPr="00387D37">
        <w:t xml:space="preserve"> терминальной системы р</w:t>
      </w:r>
      <w:r w:rsidRPr="00387D37">
        <w:t>е</w:t>
      </w:r>
      <w:r w:rsidRPr="00387D37">
        <w:t>гиона</w:t>
      </w:r>
      <w:r>
        <w:t>.</w:t>
      </w:r>
    </w:p>
    <w:p w:rsidR="00C60714" w:rsidRPr="001E071F" w:rsidRDefault="00C60714" w:rsidP="00563C8D">
      <w:pPr>
        <w:pStyle w:val="a1"/>
        <w:rPr>
          <w:b/>
        </w:rPr>
      </w:pPr>
      <w:r>
        <w:rPr>
          <w:b/>
        </w:rPr>
        <w:t>На защиту выносятся.</w:t>
      </w:r>
    </w:p>
    <w:p w:rsidR="00C60714" w:rsidRPr="00523771" w:rsidRDefault="00C60714" w:rsidP="00563C8D">
      <w:pPr>
        <w:pStyle w:val="a1"/>
      </w:pPr>
      <w:r>
        <w:t>1. А</w:t>
      </w:r>
      <w:r w:rsidRPr="00523771">
        <w:t>вторское представление региональной контейнерной транспортно-логистической системы</w:t>
      </w:r>
      <w:r>
        <w:t xml:space="preserve"> – графоаналитическая модель.</w:t>
      </w:r>
    </w:p>
    <w:p w:rsidR="00C60714" w:rsidRPr="00523771" w:rsidRDefault="00C60714" w:rsidP="00563C8D">
      <w:pPr>
        <w:pStyle w:val="a1"/>
      </w:pPr>
      <w:r>
        <w:t>2. И</w:t>
      </w:r>
      <w:r w:rsidRPr="00523771">
        <w:t>митационная модель функционирования контейнерного терминала и региональной конте</w:t>
      </w:r>
      <w:r w:rsidRPr="00523771">
        <w:t>й</w:t>
      </w:r>
      <w:r w:rsidRPr="00523771">
        <w:t>нерной транспортн</w:t>
      </w:r>
      <w:r>
        <w:t>о-логистической системы в целом.</w:t>
      </w:r>
    </w:p>
    <w:p w:rsidR="00C60714" w:rsidRPr="00523771" w:rsidRDefault="00C60714" w:rsidP="00563C8D">
      <w:pPr>
        <w:pStyle w:val="a1"/>
      </w:pPr>
      <w:r>
        <w:t>3. М</w:t>
      </w:r>
      <w:r w:rsidRPr="00523771">
        <w:t>етодика прогнозирования продолжител</w:t>
      </w:r>
      <w:r w:rsidRPr="00523771">
        <w:t>ь</w:t>
      </w:r>
      <w:r w:rsidRPr="00523771">
        <w:t>ности логистических цепей при организации конте</w:t>
      </w:r>
      <w:r w:rsidRPr="00523771">
        <w:t>й</w:t>
      </w:r>
      <w:r w:rsidRPr="00523771">
        <w:t>нерных перевозок и методика вычисления времени нахождения контейнера в региональной контейне</w:t>
      </w:r>
      <w:r w:rsidRPr="00523771">
        <w:t>р</w:t>
      </w:r>
      <w:r w:rsidRPr="00523771">
        <w:t>ной тр</w:t>
      </w:r>
      <w:r>
        <w:t>анспортно-логистической системе.</w:t>
      </w:r>
    </w:p>
    <w:p w:rsidR="00C60714" w:rsidRDefault="00C60714" w:rsidP="00563C8D">
      <w:pPr>
        <w:pStyle w:val="a1"/>
      </w:pPr>
      <w:r>
        <w:t>4. Р</w:t>
      </w:r>
      <w:r w:rsidRPr="00387D37">
        <w:t>езультаты численных экспериментов и р</w:t>
      </w:r>
      <w:r w:rsidRPr="00387D37">
        <w:t>е</w:t>
      </w:r>
      <w:r w:rsidRPr="00387D37">
        <w:t>комендации по организации работы контейнерной транспортно-логистической системы региона.</w:t>
      </w:r>
    </w:p>
    <w:p w:rsidR="00C60714" w:rsidRDefault="00C60714" w:rsidP="00563C8D">
      <w:pPr>
        <w:spacing w:line="276" w:lineRule="auto"/>
        <w:rPr>
          <w:sz w:val="26"/>
          <w:szCs w:val="26"/>
        </w:rPr>
      </w:pPr>
      <w:r w:rsidRPr="002D6070">
        <w:rPr>
          <w:b/>
          <w:sz w:val="26"/>
          <w:szCs w:val="26"/>
        </w:rPr>
        <w:t xml:space="preserve">Реализация результатов работы. </w:t>
      </w:r>
      <w:r w:rsidRPr="002D6070">
        <w:rPr>
          <w:sz w:val="26"/>
          <w:szCs w:val="26"/>
        </w:rPr>
        <w:t>Разраб</w:t>
      </w:r>
      <w:r w:rsidRPr="002D6070">
        <w:rPr>
          <w:sz w:val="26"/>
          <w:szCs w:val="26"/>
        </w:rPr>
        <w:t>о</w:t>
      </w:r>
      <w:r w:rsidRPr="002D6070">
        <w:rPr>
          <w:sz w:val="26"/>
          <w:szCs w:val="26"/>
        </w:rPr>
        <w:t xml:space="preserve">танные в результате исследований  теоретические и практические рекомендации реализованы при </w:t>
      </w:r>
      <w:r>
        <w:rPr>
          <w:sz w:val="26"/>
          <w:szCs w:val="26"/>
        </w:rPr>
        <w:t>с</w:t>
      </w:r>
      <w:r>
        <w:rPr>
          <w:sz w:val="26"/>
          <w:szCs w:val="26"/>
        </w:rPr>
        <w:t>о</w:t>
      </w:r>
      <w:r>
        <w:rPr>
          <w:sz w:val="26"/>
          <w:szCs w:val="26"/>
        </w:rPr>
        <w:t>вершенствовании организации работы ОАО «Тран</w:t>
      </w:r>
      <w:r>
        <w:rPr>
          <w:sz w:val="26"/>
          <w:szCs w:val="26"/>
        </w:rPr>
        <w:t>с</w:t>
      </w:r>
      <w:r>
        <w:rPr>
          <w:sz w:val="26"/>
          <w:szCs w:val="26"/>
        </w:rPr>
        <w:t>Контейнер» и ЗАО «УралКонтейнер».</w:t>
      </w:r>
    </w:p>
    <w:p w:rsidR="00C60714" w:rsidRDefault="00C60714" w:rsidP="00563C8D">
      <w:pPr>
        <w:spacing w:line="276" w:lineRule="auto"/>
        <w:rPr>
          <w:sz w:val="26"/>
        </w:rPr>
      </w:pPr>
      <w:r>
        <w:rPr>
          <w:sz w:val="26"/>
        </w:rPr>
        <w:t>1. Рекомендации по совершенствованию те</w:t>
      </w:r>
      <w:r>
        <w:rPr>
          <w:sz w:val="26"/>
        </w:rPr>
        <w:t>х</w:t>
      </w:r>
      <w:r>
        <w:rPr>
          <w:sz w:val="26"/>
        </w:rPr>
        <w:t>нологического процесса на контейнерных термин</w:t>
      </w:r>
      <w:r>
        <w:rPr>
          <w:sz w:val="26"/>
        </w:rPr>
        <w:t>а</w:t>
      </w:r>
      <w:r>
        <w:rPr>
          <w:sz w:val="26"/>
        </w:rPr>
        <w:t>лах.</w:t>
      </w:r>
    </w:p>
    <w:p w:rsidR="00C60714" w:rsidRDefault="00C60714" w:rsidP="00563C8D">
      <w:pPr>
        <w:spacing w:line="276" w:lineRule="auto"/>
        <w:rPr>
          <w:sz w:val="26"/>
        </w:rPr>
      </w:pPr>
      <w:r>
        <w:rPr>
          <w:sz w:val="26"/>
        </w:rPr>
        <w:t>2. Методика прогнозирования продолжител</w:t>
      </w:r>
      <w:r>
        <w:rPr>
          <w:sz w:val="26"/>
        </w:rPr>
        <w:t>ь</w:t>
      </w:r>
      <w:r>
        <w:rPr>
          <w:sz w:val="26"/>
        </w:rPr>
        <w:t>ности доставки грузов в контейнерах.</w:t>
      </w:r>
    </w:p>
    <w:p w:rsidR="00C60714" w:rsidRDefault="00C60714" w:rsidP="00563C8D">
      <w:pPr>
        <w:spacing w:line="276" w:lineRule="auto"/>
        <w:rPr>
          <w:sz w:val="26"/>
        </w:rPr>
      </w:pPr>
      <w:r>
        <w:rPr>
          <w:sz w:val="26"/>
        </w:rPr>
        <w:t>3. Результаты прогнозирования контейнерных перевозок в регионе для целей планирования техн</w:t>
      </w:r>
      <w:r>
        <w:rPr>
          <w:sz w:val="26"/>
        </w:rPr>
        <w:t>и</w:t>
      </w:r>
      <w:r>
        <w:rPr>
          <w:sz w:val="26"/>
        </w:rPr>
        <w:t>ческого развития терминалов.</w:t>
      </w:r>
    </w:p>
    <w:p w:rsidR="00C60714" w:rsidRDefault="00C60714" w:rsidP="00563C8D">
      <w:pPr>
        <w:spacing w:line="276" w:lineRule="auto"/>
        <w:rPr>
          <w:sz w:val="26"/>
        </w:rPr>
      </w:pPr>
      <w:r>
        <w:rPr>
          <w:sz w:val="26"/>
        </w:rPr>
        <w:t xml:space="preserve">4. </w:t>
      </w:r>
      <w:r>
        <w:rPr>
          <w:rStyle w:val="a0"/>
        </w:rPr>
        <w:t>Р</w:t>
      </w:r>
      <w:r w:rsidRPr="00722E5C">
        <w:rPr>
          <w:rStyle w:val="a0"/>
        </w:rPr>
        <w:t xml:space="preserve">екомендации </w:t>
      </w:r>
      <w:r>
        <w:rPr>
          <w:rStyle w:val="a0"/>
        </w:rPr>
        <w:t xml:space="preserve">по </w:t>
      </w:r>
      <w:r w:rsidRPr="00722E5C">
        <w:rPr>
          <w:rStyle w:val="a0"/>
        </w:rPr>
        <w:t>распределению контейн</w:t>
      </w:r>
      <w:r w:rsidRPr="00722E5C">
        <w:rPr>
          <w:rStyle w:val="a0"/>
        </w:rPr>
        <w:t>е</w:t>
      </w:r>
      <w:r w:rsidRPr="00722E5C">
        <w:rPr>
          <w:rStyle w:val="a0"/>
        </w:rPr>
        <w:t>ропотока между терминальными мощностями реги</w:t>
      </w:r>
      <w:r w:rsidRPr="00722E5C">
        <w:rPr>
          <w:rStyle w:val="a0"/>
        </w:rPr>
        <w:t>о</w:t>
      </w:r>
      <w:r w:rsidRPr="00722E5C">
        <w:rPr>
          <w:rStyle w:val="a0"/>
        </w:rPr>
        <w:t>на, позволяющие обеспечить наиболее эффективную загрузку терминальных ресурсов и сократить время простоя контейнеров в системе.</w:t>
      </w:r>
    </w:p>
    <w:p w:rsidR="00C60714" w:rsidRPr="00753B92" w:rsidRDefault="00C60714" w:rsidP="00563C8D">
      <w:pPr>
        <w:spacing w:line="276" w:lineRule="auto"/>
        <w:rPr>
          <w:rStyle w:val="a0"/>
        </w:rPr>
      </w:pPr>
      <w:r w:rsidRPr="002D6070">
        <w:rPr>
          <w:b/>
          <w:snapToGrid w:val="0"/>
          <w:sz w:val="26"/>
          <w:szCs w:val="26"/>
        </w:rPr>
        <w:t>Апробация работы.</w:t>
      </w:r>
      <w:r w:rsidRPr="002D6070">
        <w:rPr>
          <w:snapToGrid w:val="0"/>
          <w:sz w:val="26"/>
          <w:szCs w:val="26"/>
        </w:rPr>
        <w:t xml:space="preserve"> </w:t>
      </w:r>
      <w:r w:rsidRPr="00753B92">
        <w:rPr>
          <w:rStyle w:val="a0"/>
        </w:rPr>
        <w:t>Основные положения диссертации доложены и обсуждены  на  конфере</w:t>
      </w:r>
      <w:r w:rsidRPr="00753B92">
        <w:rPr>
          <w:rStyle w:val="a0"/>
        </w:rPr>
        <w:t>н</w:t>
      </w:r>
      <w:r w:rsidRPr="00753B92">
        <w:rPr>
          <w:rStyle w:val="a0"/>
        </w:rPr>
        <w:t>циях,  совещаниях,  семинарах: Международная н</w:t>
      </w:r>
      <w:r w:rsidRPr="00753B92">
        <w:rPr>
          <w:rStyle w:val="a0"/>
        </w:rPr>
        <w:t>а</w:t>
      </w:r>
      <w:r w:rsidRPr="00753B92">
        <w:rPr>
          <w:rStyle w:val="a0"/>
        </w:rPr>
        <w:t>учно-техническая конференция «Транспорт 21 века: Исследования. Инновации. Инфраструктура» (г. Ек</w:t>
      </w:r>
      <w:r w:rsidRPr="00753B92">
        <w:rPr>
          <w:rStyle w:val="a0"/>
        </w:rPr>
        <w:t>а</w:t>
      </w:r>
      <w:r w:rsidRPr="00753B92">
        <w:rPr>
          <w:rStyle w:val="a0"/>
        </w:rPr>
        <w:t>теринбург, УрГУПС, 2011); Десятая Международная научно-практическая конференция «Прогрессивные технологии в транспортных системах» (г. Оренбург, ОГУ, 2011); Международная научно-техническая конференция «Инновации для транспорта» (г. Омск, ОмГУПС, 2010);  Всероссийская научно-практическая конференция «Транспорт – 2011» (г. Ростов-на-Дону, РГУПС, 2011);  Научно-техническая конференция «Инновации молодых ученых» (г. Ма</w:t>
      </w:r>
      <w:r w:rsidRPr="00753B92">
        <w:rPr>
          <w:rStyle w:val="a0"/>
        </w:rPr>
        <w:t>г</w:t>
      </w:r>
      <w:r w:rsidRPr="00753B92">
        <w:rPr>
          <w:rStyle w:val="a0"/>
        </w:rPr>
        <w:t>нитогорск, МГТУ, 2011); Научно-техническая ко</w:t>
      </w:r>
      <w:r w:rsidRPr="00753B92">
        <w:rPr>
          <w:rStyle w:val="a0"/>
        </w:rPr>
        <w:t>н</w:t>
      </w:r>
      <w:r w:rsidRPr="00753B92">
        <w:rPr>
          <w:rStyle w:val="a0"/>
        </w:rPr>
        <w:t>ференция «Молодые ученые – транспорту» (г. Екат</w:t>
      </w:r>
      <w:r w:rsidRPr="00753B92">
        <w:rPr>
          <w:rStyle w:val="a0"/>
        </w:rPr>
        <w:t>е</w:t>
      </w:r>
      <w:r w:rsidRPr="00753B92">
        <w:rPr>
          <w:rStyle w:val="a0"/>
        </w:rPr>
        <w:t xml:space="preserve">ринбург,  УрГУПС, 2009 – 2010). </w:t>
      </w:r>
    </w:p>
    <w:p w:rsidR="00C60714" w:rsidRDefault="00C60714" w:rsidP="00563C8D">
      <w:pPr>
        <w:spacing w:line="276" w:lineRule="auto"/>
        <w:rPr>
          <w:rStyle w:val="a2"/>
        </w:rPr>
      </w:pPr>
      <w:r>
        <w:rPr>
          <w:rStyle w:val="a2"/>
        </w:rPr>
        <w:t>Результаты диссертационных исследований были доложены на совместном научном семинаре кафедр «Мировая экономика и логистика»,  «Упра</w:t>
      </w:r>
      <w:r>
        <w:rPr>
          <w:rStyle w:val="a2"/>
        </w:rPr>
        <w:t>в</w:t>
      </w:r>
      <w:r>
        <w:rPr>
          <w:rStyle w:val="a2"/>
        </w:rPr>
        <w:t>ление процессами перевозок», «Станции, узлы и гр</w:t>
      </w:r>
      <w:r>
        <w:rPr>
          <w:rStyle w:val="a2"/>
        </w:rPr>
        <w:t>у</w:t>
      </w:r>
      <w:r>
        <w:rPr>
          <w:rStyle w:val="a2"/>
        </w:rPr>
        <w:t>зовая работа», «Управление в социальных и экон</w:t>
      </w:r>
      <w:r>
        <w:rPr>
          <w:rStyle w:val="a2"/>
        </w:rPr>
        <w:t>о</w:t>
      </w:r>
      <w:r>
        <w:rPr>
          <w:rStyle w:val="a2"/>
        </w:rPr>
        <w:t>мических системах», «Путь и железнодорожное строительство», «Управление эксплуатационной р</w:t>
      </w:r>
      <w:r>
        <w:rPr>
          <w:rStyle w:val="a2"/>
        </w:rPr>
        <w:t>а</w:t>
      </w:r>
      <w:r>
        <w:rPr>
          <w:rStyle w:val="a2"/>
        </w:rPr>
        <w:t>ботой».</w:t>
      </w:r>
    </w:p>
    <w:p w:rsidR="00C60714" w:rsidRDefault="00C60714" w:rsidP="00563C8D">
      <w:pPr>
        <w:spacing w:line="276" w:lineRule="auto"/>
        <w:ind w:firstLine="720"/>
        <w:rPr>
          <w:sz w:val="26"/>
          <w:szCs w:val="26"/>
        </w:rPr>
      </w:pPr>
      <w:r w:rsidRPr="006A026C">
        <w:rPr>
          <w:rStyle w:val="a2"/>
          <w:b/>
        </w:rPr>
        <w:t xml:space="preserve">Публикации. </w:t>
      </w:r>
      <w:r>
        <w:rPr>
          <w:rStyle w:val="a2"/>
        </w:rPr>
        <w:t>Основные положения диссерт</w:t>
      </w:r>
      <w:r>
        <w:rPr>
          <w:rStyle w:val="a2"/>
        </w:rPr>
        <w:t>а</w:t>
      </w:r>
      <w:r>
        <w:rPr>
          <w:rStyle w:val="a2"/>
        </w:rPr>
        <w:t xml:space="preserve">ционной работы и научные результаты изложены в 9 печатных работах общим объемом около 6,27 п. л., </w:t>
      </w:r>
      <w:r w:rsidRPr="002D6070">
        <w:rPr>
          <w:snapToGrid w:val="0"/>
          <w:sz w:val="26"/>
          <w:szCs w:val="26"/>
        </w:rPr>
        <w:t xml:space="preserve">из которых автору принадлежит </w:t>
      </w:r>
      <w:r>
        <w:rPr>
          <w:snapToGrid w:val="0"/>
          <w:sz w:val="26"/>
          <w:szCs w:val="26"/>
        </w:rPr>
        <w:t xml:space="preserve"> 5,35 </w:t>
      </w:r>
      <w:r w:rsidRPr="002D6070">
        <w:rPr>
          <w:snapToGrid w:val="0"/>
          <w:sz w:val="26"/>
          <w:szCs w:val="26"/>
        </w:rPr>
        <w:t>п. л. Статьи опубликованы</w:t>
      </w:r>
      <w:r>
        <w:rPr>
          <w:snapToGrid w:val="0"/>
          <w:sz w:val="26"/>
          <w:szCs w:val="26"/>
        </w:rPr>
        <w:t xml:space="preserve"> в журналах «Транспорт Урала», </w:t>
      </w:r>
      <w:r w:rsidRPr="002D6070">
        <w:rPr>
          <w:snapToGrid w:val="0"/>
          <w:sz w:val="26"/>
          <w:szCs w:val="26"/>
        </w:rPr>
        <w:t xml:space="preserve">«Вестник </w:t>
      </w:r>
      <w:r>
        <w:rPr>
          <w:snapToGrid w:val="0"/>
          <w:sz w:val="26"/>
          <w:szCs w:val="26"/>
        </w:rPr>
        <w:t>Р</w:t>
      </w:r>
      <w:r w:rsidRPr="002D6070">
        <w:rPr>
          <w:snapToGrid w:val="0"/>
          <w:sz w:val="26"/>
          <w:szCs w:val="26"/>
        </w:rPr>
        <w:t xml:space="preserve">ГУПС» «Вестник УрГУПС», </w:t>
      </w:r>
      <w:r w:rsidRPr="002D6070">
        <w:rPr>
          <w:sz w:val="26"/>
          <w:szCs w:val="26"/>
        </w:rPr>
        <w:t xml:space="preserve">в сборниках научных трудов УрГУПС. </w:t>
      </w:r>
    </w:p>
    <w:p w:rsidR="00C60714" w:rsidRDefault="00C60714" w:rsidP="00563C8D">
      <w:pPr>
        <w:spacing w:line="276" w:lineRule="auto"/>
        <w:ind w:firstLine="720"/>
        <w:rPr>
          <w:sz w:val="26"/>
          <w:szCs w:val="26"/>
        </w:rPr>
      </w:pPr>
      <w:r w:rsidRPr="002D6070">
        <w:rPr>
          <w:b/>
          <w:sz w:val="26"/>
          <w:szCs w:val="26"/>
        </w:rPr>
        <w:t xml:space="preserve">Структура и объем диссертации. </w:t>
      </w:r>
      <w:r w:rsidRPr="002D6070">
        <w:rPr>
          <w:sz w:val="26"/>
          <w:szCs w:val="26"/>
        </w:rPr>
        <w:t>Диссерт</w:t>
      </w:r>
      <w:r w:rsidRPr="002D6070">
        <w:rPr>
          <w:sz w:val="26"/>
          <w:szCs w:val="26"/>
        </w:rPr>
        <w:t>а</w:t>
      </w:r>
      <w:r w:rsidRPr="002D6070">
        <w:rPr>
          <w:sz w:val="26"/>
          <w:szCs w:val="26"/>
        </w:rPr>
        <w:t xml:space="preserve">ция состоит из введения, </w:t>
      </w:r>
      <w:r>
        <w:rPr>
          <w:sz w:val="26"/>
          <w:szCs w:val="26"/>
        </w:rPr>
        <w:t xml:space="preserve">четырех </w:t>
      </w:r>
      <w:r w:rsidRPr="002D6070">
        <w:rPr>
          <w:sz w:val="26"/>
          <w:szCs w:val="26"/>
        </w:rPr>
        <w:t>глав, заключения,   библиографического списка  и приложений. Соде</w:t>
      </w:r>
      <w:r w:rsidRPr="002D6070">
        <w:rPr>
          <w:sz w:val="26"/>
          <w:szCs w:val="26"/>
        </w:rPr>
        <w:t>р</w:t>
      </w:r>
      <w:r w:rsidRPr="002D6070">
        <w:rPr>
          <w:sz w:val="26"/>
          <w:szCs w:val="26"/>
        </w:rPr>
        <w:t xml:space="preserve">жание изложено на </w:t>
      </w:r>
      <w:r w:rsidRPr="006C48CC">
        <w:rPr>
          <w:sz w:val="26"/>
          <w:szCs w:val="26"/>
        </w:rPr>
        <w:t>150</w:t>
      </w:r>
      <w:r w:rsidRPr="002D6070">
        <w:rPr>
          <w:sz w:val="26"/>
          <w:szCs w:val="26"/>
        </w:rPr>
        <w:t xml:space="preserve"> </w:t>
      </w:r>
      <w:r>
        <w:rPr>
          <w:sz w:val="26"/>
          <w:szCs w:val="26"/>
        </w:rPr>
        <w:t>машинописных страниц</w:t>
      </w:r>
      <w:r w:rsidRPr="002D6070">
        <w:rPr>
          <w:sz w:val="26"/>
          <w:szCs w:val="26"/>
        </w:rPr>
        <w:t xml:space="preserve">, в том числе включает  </w:t>
      </w:r>
      <w:r w:rsidRPr="006C48CC">
        <w:rPr>
          <w:sz w:val="26"/>
          <w:szCs w:val="26"/>
        </w:rPr>
        <w:t>24</w:t>
      </w:r>
      <w:r>
        <w:rPr>
          <w:sz w:val="26"/>
          <w:szCs w:val="26"/>
        </w:rPr>
        <w:t xml:space="preserve"> </w:t>
      </w:r>
      <w:r w:rsidRPr="002D6070">
        <w:rPr>
          <w:sz w:val="26"/>
          <w:szCs w:val="26"/>
        </w:rPr>
        <w:t>таблиц</w:t>
      </w:r>
      <w:r>
        <w:rPr>
          <w:sz w:val="26"/>
          <w:szCs w:val="26"/>
        </w:rPr>
        <w:t>ы</w:t>
      </w:r>
      <w:r w:rsidRPr="002D6070">
        <w:rPr>
          <w:sz w:val="26"/>
          <w:szCs w:val="26"/>
        </w:rPr>
        <w:t xml:space="preserve">  и </w:t>
      </w:r>
      <w:r>
        <w:rPr>
          <w:sz w:val="26"/>
          <w:szCs w:val="26"/>
        </w:rPr>
        <w:t>76</w:t>
      </w:r>
      <w:r w:rsidRPr="002D6070">
        <w:rPr>
          <w:sz w:val="26"/>
          <w:szCs w:val="26"/>
        </w:rPr>
        <w:t xml:space="preserve">  </w:t>
      </w:r>
      <w:r>
        <w:rPr>
          <w:sz w:val="26"/>
          <w:szCs w:val="26"/>
        </w:rPr>
        <w:t>рисунков</w:t>
      </w:r>
      <w:r w:rsidRPr="002D6070">
        <w:rPr>
          <w:sz w:val="26"/>
          <w:szCs w:val="26"/>
        </w:rPr>
        <w:t xml:space="preserve">. </w:t>
      </w:r>
      <w:r w:rsidRPr="00887608">
        <w:rPr>
          <w:sz w:val="26"/>
          <w:szCs w:val="26"/>
        </w:rPr>
        <w:t xml:space="preserve">Библиографический список  содержит  </w:t>
      </w:r>
      <w:r>
        <w:rPr>
          <w:sz w:val="26"/>
          <w:szCs w:val="26"/>
        </w:rPr>
        <w:t>106 наимен</w:t>
      </w:r>
      <w:r>
        <w:rPr>
          <w:sz w:val="26"/>
          <w:szCs w:val="26"/>
        </w:rPr>
        <w:t>о</w:t>
      </w:r>
      <w:r>
        <w:rPr>
          <w:sz w:val="26"/>
          <w:szCs w:val="26"/>
        </w:rPr>
        <w:t>ваний</w:t>
      </w:r>
      <w:r w:rsidRPr="00887608">
        <w:rPr>
          <w:sz w:val="26"/>
          <w:szCs w:val="26"/>
        </w:rPr>
        <w:t>.</w:t>
      </w:r>
    </w:p>
    <w:p w:rsidR="00C60714" w:rsidRDefault="00C60714" w:rsidP="00563C8D">
      <w:pPr>
        <w:spacing w:line="276" w:lineRule="auto"/>
      </w:pPr>
    </w:p>
    <w:p w:rsidR="00C60714" w:rsidRPr="00387D37" w:rsidRDefault="00C60714" w:rsidP="00563C8D">
      <w:pPr>
        <w:pStyle w:val="a1"/>
        <w:spacing w:before="100" w:beforeAutospacing="1" w:after="100" w:afterAutospacing="1"/>
        <w:jc w:val="center"/>
        <w:rPr>
          <w:b/>
        </w:rPr>
      </w:pPr>
      <w:r w:rsidRPr="00387D37">
        <w:rPr>
          <w:b/>
        </w:rPr>
        <w:t>СОДЕРЖАНИЕ РАБОТЫ</w:t>
      </w:r>
    </w:p>
    <w:p w:rsidR="00C60714" w:rsidRPr="00387D37" w:rsidRDefault="00C60714" w:rsidP="00563C8D">
      <w:pPr>
        <w:pStyle w:val="BodyText"/>
        <w:spacing w:line="276" w:lineRule="auto"/>
        <w:ind w:firstLine="709"/>
        <w:jc w:val="both"/>
        <w:rPr>
          <w:caps w:val="0"/>
          <w:sz w:val="26"/>
          <w:szCs w:val="26"/>
        </w:rPr>
      </w:pPr>
      <w:r w:rsidRPr="00387D37">
        <w:rPr>
          <w:b/>
          <w:caps w:val="0"/>
          <w:sz w:val="26"/>
          <w:szCs w:val="26"/>
        </w:rPr>
        <w:t xml:space="preserve"> Введение </w:t>
      </w:r>
      <w:r w:rsidRPr="00387D37">
        <w:rPr>
          <w:caps w:val="0"/>
          <w:sz w:val="26"/>
          <w:szCs w:val="26"/>
        </w:rPr>
        <w:t>содержит обоснование актуальн</w:t>
      </w:r>
      <w:r w:rsidRPr="00387D37">
        <w:rPr>
          <w:caps w:val="0"/>
          <w:sz w:val="26"/>
          <w:szCs w:val="26"/>
        </w:rPr>
        <w:t>о</w:t>
      </w:r>
      <w:r w:rsidRPr="00387D37">
        <w:rPr>
          <w:caps w:val="0"/>
          <w:sz w:val="26"/>
          <w:szCs w:val="26"/>
        </w:rPr>
        <w:t xml:space="preserve">сти научной проблемы, </w:t>
      </w:r>
      <w:r>
        <w:rPr>
          <w:caps w:val="0"/>
          <w:sz w:val="26"/>
          <w:szCs w:val="26"/>
        </w:rPr>
        <w:t>с</w:t>
      </w:r>
      <w:r w:rsidRPr="00387D37">
        <w:rPr>
          <w:caps w:val="0"/>
          <w:sz w:val="26"/>
          <w:szCs w:val="26"/>
        </w:rPr>
        <w:t>формули</w:t>
      </w:r>
      <w:r>
        <w:rPr>
          <w:caps w:val="0"/>
          <w:sz w:val="26"/>
          <w:szCs w:val="26"/>
        </w:rPr>
        <w:t>рованы</w:t>
      </w:r>
      <w:r w:rsidRPr="00387D37">
        <w:rPr>
          <w:caps w:val="0"/>
          <w:sz w:val="26"/>
          <w:szCs w:val="26"/>
        </w:rPr>
        <w:t xml:space="preserve">  цели</w:t>
      </w:r>
      <w:r>
        <w:rPr>
          <w:caps w:val="0"/>
          <w:sz w:val="26"/>
          <w:szCs w:val="26"/>
        </w:rPr>
        <w:t xml:space="preserve"> и з</w:t>
      </w:r>
      <w:r>
        <w:rPr>
          <w:caps w:val="0"/>
          <w:sz w:val="26"/>
          <w:szCs w:val="26"/>
        </w:rPr>
        <w:t>а</w:t>
      </w:r>
      <w:r>
        <w:rPr>
          <w:caps w:val="0"/>
          <w:sz w:val="26"/>
          <w:szCs w:val="26"/>
        </w:rPr>
        <w:t>дач исследования, изложены</w:t>
      </w:r>
      <w:r w:rsidRPr="00387D37">
        <w:rPr>
          <w:caps w:val="0"/>
          <w:sz w:val="26"/>
          <w:szCs w:val="26"/>
        </w:rPr>
        <w:t xml:space="preserve"> основны</w:t>
      </w:r>
      <w:r>
        <w:rPr>
          <w:caps w:val="0"/>
          <w:sz w:val="26"/>
          <w:szCs w:val="26"/>
        </w:rPr>
        <w:t>е результаты</w:t>
      </w:r>
      <w:r w:rsidRPr="00387D37">
        <w:rPr>
          <w:caps w:val="0"/>
          <w:sz w:val="26"/>
          <w:szCs w:val="26"/>
        </w:rPr>
        <w:t xml:space="preserve"> работы.</w:t>
      </w:r>
    </w:p>
    <w:p w:rsidR="00C60714" w:rsidRPr="00387D37" w:rsidRDefault="00C60714" w:rsidP="00563C8D">
      <w:pPr>
        <w:pStyle w:val="a1"/>
      </w:pPr>
      <w:r w:rsidRPr="00387D37">
        <w:rPr>
          <w:b/>
        </w:rPr>
        <w:t>В первой главе</w:t>
      </w:r>
      <w:r w:rsidRPr="00387D37">
        <w:t xml:space="preserve"> дан анализ современных н</w:t>
      </w:r>
      <w:r w:rsidRPr="00387D37">
        <w:t>а</w:t>
      </w:r>
      <w:r w:rsidRPr="00387D37">
        <w:t>учных разработок в области организации контейне</w:t>
      </w:r>
      <w:r w:rsidRPr="00387D37">
        <w:t>р</w:t>
      </w:r>
      <w:r w:rsidRPr="00387D37">
        <w:t>ных транспортно-логистических систем. Исследов</w:t>
      </w:r>
      <w:r w:rsidRPr="00387D37">
        <w:t>а</w:t>
      </w:r>
      <w:r w:rsidRPr="00387D37">
        <w:t>но современное состояние рынка контейнерных п</w:t>
      </w:r>
      <w:r w:rsidRPr="00387D37">
        <w:t>е</w:t>
      </w:r>
      <w:r w:rsidRPr="00387D37">
        <w:t>ревозок в мировом, национальном и региональном аспектах.</w:t>
      </w:r>
    </w:p>
    <w:p w:rsidR="00C60714" w:rsidRPr="00387D37" w:rsidRDefault="00C60714" w:rsidP="00563C8D">
      <w:pPr>
        <w:pStyle w:val="a1"/>
      </w:pPr>
      <w:r w:rsidRPr="00387D37">
        <w:t>Анализ динамики контейнерных перевозок за последние годы показал общемировую тенденцию роста объемов перевозок грузов в контейнерах.</w:t>
      </w:r>
    </w:p>
    <w:p w:rsidR="00C60714" w:rsidRPr="00387D37" w:rsidRDefault="00C60714" w:rsidP="00563C8D">
      <w:pPr>
        <w:pStyle w:val="a1"/>
        <w:rPr>
          <w:rFonts w:eastAsia="CenturySchoolbook"/>
        </w:rPr>
      </w:pPr>
      <w:r w:rsidRPr="00387D37">
        <w:t>Рост объемов контейнерных перевозок, а также реструктуризация железнодо</w:t>
      </w:r>
      <w:r>
        <w:t>рожного транспорта</w:t>
      </w:r>
      <w:r w:rsidRPr="00387D37">
        <w:t xml:space="preserve"> стимулируют появление на российском рынке новых игроков. </w:t>
      </w:r>
      <w:r w:rsidRPr="00387D37">
        <w:rPr>
          <w:rFonts w:eastAsia="CenturySchoolbook"/>
          <w:szCs w:val="28"/>
        </w:rPr>
        <w:t xml:space="preserve">Лидером рынка контейнерных перевозок  является ОАО «ТрансКонтейнер». </w:t>
      </w:r>
      <w:r w:rsidRPr="00387D37">
        <w:t>На сегодняшний день в управлении оператора находится 100 тыс. контейнеров, свыше 24 тыс. специализированных ф</w:t>
      </w:r>
      <w:r w:rsidRPr="00387D37">
        <w:t>и</w:t>
      </w:r>
      <w:r w:rsidRPr="00387D37">
        <w:t xml:space="preserve">тинговых платформ и 47 контейнерных терминалов по </w:t>
      </w:r>
      <w:r>
        <w:t>стране</w:t>
      </w:r>
      <w:r w:rsidRPr="00387D37">
        <w:t xml:space="preserve">. </w:t>
      </w:r>
      <w:r w:rsidRPr="00387D37">
        <w:rPr>
          <w:rFonts w:eastAsia="CenturySchoolbook"/>
          <w:szCs w:val="28"/>
        </w:rPr>
        <w:t xml:space="preserve"> Однако в связи с появлением на ко</w:t>
      </w:r>
      <w:r>
        <w:rPr>
          <w:rFonts w:eastAsia="CenturySchoolbook"/>
          <w:szCs w:val="28"/>
        </w:rPr>
        <w:t>нте</w:t>
      </w:r>
      <w:r>
        <w:rPr>
          <w:rFonts w:eastAsia="CenturySchoolbook"/>
          <w:szCs w:val="28"/>
        </w:rPr>
        <w:t>й</w:t>
      </w:r>
      <w:r>
        <w:rPr>
          <w:rFonts w:eastAsia="CenturySchoolbook"/>
          <w:szCs w:val="28"/>
        </w:rPr>
        <w:t>нерном рынке новых компаний</w:t>
      </w:r>
      <w:r w:rsidRPr="00387D37">
        <w:rPr>
          <w:rFonts w:eastAsia="CenturySchoolbook"/>
          <w:szCs w:val="28"/>
        </w:rPr>
        <w:t xml:space="preserve"> доля ОАО «Тран</w:t>
      </w:r>
      <w:r w:rsidRPr="00387D37">
        <w:rPr>
          <w:rFonts w:eastAsia="CenturySchoolbook"/>
          <w:szCs w:val="28"/>
        </w:rPr>
        <w:t>с</w:t>
      </w:r>
      <w:r w:rsidRPr="00387D37">
        <w:rPr>
          <w:rFonts w:eastAsia="CenturySchoolbook"/>
          <w:szCs w:val="28"/>
        </w:rPr>
        <w:t xml:space="preserve">Контейнер» ежегодно снижается. </w:t>
      </w:r>
      <w:r w:rsidRPr="00387D37">
        <w:rPr>
          <w:rFonts w:eastAsia="CenturySchoolbook"/>
        </w:rPr>
        <w:t>В секторе желе</w:t>
      </w:r>
      <w:r w:rsidRPr="00387D37">
        <w:rPr>
          <w:rFonts w:eastAsia="CenturySchoolbook"/>
        </w:rPr>
        <w:t>з</w:t>
      </w:r>
      <w:r w:rsidRPr="00387D37">
        <w:rPr>
          <w:rFonts w:eastAsia="CenturySchoolbook"/>
        </w:rPr>
        <w:t>нодорожных контейнерных перевозок доля компании упала с 62</w:t>
      </w:r>
      <w:r>
        <w:rPr>
          <w:rFonts w:eastAsia="CenturySchoolbook"/>
        </w:rPr>
        <w:t xml:space="preserve"> % в 2007 году до 51 % в 2011 году,</w:t>
      </w:r>
      <w:r w:rsidRPr="00387D37">
        <w:rPr>
          <w:rFonts w:eastAsia="CenturySchoolbook"/>
        </w:rPr>
        <w:t xml:space="preserve"> </w:t>
      </w:r>
      <w:r w:rsidRPr="00387D37">
        <w:t>из о</w:t>
      </w:r>
      <w:r w:rsidRPr="00387D37">
        <w:t>б</w:t>
      </w:r>
      <w:r w:rsidRPr="00387D37">
        <w:t>щего объема контейнеров, обращающихся по сети РЖД, только 27 % принадлежат ОАО «ТрансКонте</w:t>
      </w:r>
      <w:r w:rsidRPr="00387D37">
        <w:t>й</w:t>
      </w:r>
      <w:r w:rsidRPr="00387D37">
        <w:t xml:space="preserve">нер». </w:t>
      </w:r>
      <w:r w:rsidRPr="00387D37">
        <w:rPr>
          <w:rFonts w:eastAsia="CenturySchoolbook"/>
        </w:rPr>
        <w:t>На терминалах компании в</w:t>
      </w:r>
      <w:r>
        <w:rPr>
          <w:rFonts w:eastAsia="CenturySchoolbook"/>
        </w:rPr>
        <w:t xml:space="preserve"> 2011 году было п</w:t>
      </w:r>
      <w:r>
        <w:rPr>
          <w:rFonts w:eastAsia="CenturySchoolbook"/>
        </w:rPr>
        <w:t>е</w:t>
      </w:r>
      <w:r>
        <w:rPr>
          <w:rFonts w:eastAsia="CenturySchoolbook"/>
        </w:rPr>
        <w:t>реработано 34</w:t>
      </w:r>
      <w:r w:rsidRPr="00387D37">
        <w:rPr>
          <w:rFonts w:eastAsia="CenturySchoolbook"/>
        </w:rPr>
        <w:t>% от общего объема российских ж</w:t>
      </w:r>
      <w:r w:rsidRPr="00387D37">
        <w:rPr>
          <w:rFonts w:eastAsia="CenturySchoolbook"/>
        </w:rPr>
        <w:t>е</w:t>
      </w:r>
      <w:r w:rsidRPr="00387D37">
        <w:rPr>
          <w:rFonts w:eastAsia="CenturySchoolbook"/>
        </w:rPr>
        <w:t>лезнодорожных контейнерных перевозок, что также ниже аналогичных показателей предыдущих лет. Снижение доли предприятия в данном секторе об</w:t>
      </w:r>
      <w:r w:rsidRPr="00387D37">
        <w:rPr>
          <w:rFonts w:eastAsia="CenturySchoolbook"/>
        </w:rPr>
        <w:t>у</w:t>
      </w:r>
      <w:r w:rsidRPr="00387D37">
        <w:rPr>
          <w:rFonts w:eastAsia="CenturySchoolbook"/>
        </w:rPr>
        <w:t xml:space="preserve">словлено появлением на рынке </w:t>
      </w:r>
      <w:r>
        <w:rPr>
          <w:rFonts w:eastAsia="CenturySchoolbook"/>
        </w:rPr>
        <w:t xml:space="preserve">других </w:t>
      </w:r>
      <w:r w:rsidRPr="00387D37">
        <w:rPr>
          <w:rFonts w:eastAsia="CenturySchoolbook"/>
        </w:rPr>
        <w:t>частных ко</w:t>
      </w:r>
      <w:r w:rsidRPr="00387D37">
        <w:rPr>
          <w:rFonts w:eastAsia="CenturySchoolbook"/>
        </w:rPr>
        <w:t>н</w:t>
      </w:r>
      <w:r w:rsidRPr="00387D37">
        <w:rPr>
          <w:rFonts w:eastAsia="CenturySchoolbook"/>
        </w:rPr>
        <w:t xml:space="preserve">тейнерных терминалов. </w:t>
      </w:r>
    </w:p>
    <w:p w:rsidR="00C60714" w:rsidRPr="00387D37" w:rsidRDefault="00C60714" w:rsidP="00563C8D">
      <w:pPr>
        <w:pStyle w:val="a1"/>
      </w:pPr>
      <w:r w:rsidRPr="00387D37">
        <w:t>Таким образом, можно утверждать о развитии в России рынка контейнерных перевозок, для котор</w:t>
      </w:r>
      <w:r w:rsidRPr="00387D37">
        <w:t>о</w:t>
      </w:r>
      <w:r w:rsidRPr="00387D37">
        <w:t>го характерны: сформировавшаяся рыночная среда, новая система связей между участниками рынка, и</w:t>
      </w:r>
      <w:r w:rsidRPr="00387D37">
        <w:t>н</w:t>
      </w:r>
      <w:r w:rsidRPr="00387D37">
        <w:t>дивидуализация их целей и интересов, расширение ассортимента транспортных услуг, усиление конк</w:t>
      </w:r>
      <w:r w:rsidRPr="00387D37">
        <w:t>у</w:t>
      </w:r>
      <w:r w:rsidRPr="00387D37">
        <w:t>ренции и самоорганизации. Вместе с тем, большие размеры страны, разнообразие природных, ресур</w:t>
      </w:r>
      <w:r w:rsidRPr="00387D37">
        <w:t>с</w:t>
      </w:r>
      <w:r w:rsidRPr="00387D37">
        <w:t>ных, экономических, производственных условий, а также традиционное экономическое и геополитич</w:t>
      </w:r>
      <w:r w:rsidRPr="00387D37">
        <w:t>е</w:t>
      </w:r>
      <w:r w:rsidRPr="00387D37">
        <w:t>ское территориальное деление обусловливают нео</w:t>
      </w:r>
      <w:r w:rsidRPr="00387D37">
        <w:t>б</w:t>
      </w:r>
      <w:r w:rsidRPr="00387D37">
        <w:t xml:space="preserve">ходимость анализа рынка контейнерных перевозок на уровне региона. </w:t>
      </w:r>
    </w:p>
    <w:p w:rsidR="00C60714" w:rsidRPr="00387D37" w:rsidRDefault="00C60714" w:rsidP="00563C8D">
      <w:pPr>
        <w:pStyle w:val="a1"/>
      </w:pPr>
      <w:r w:rsidRPr="00387D37">
        <w:t>Множество компаний, осуществляющих де</w:t>
      </w:r>
      <w:r w:rsidRPr="00387D37">
        <w:t>я</w:t>
      </w:r>
      <w:r w:rsidRPr="00387D37">
        <w:t>тельность по организации контейнерных перевозок на территории региона, а также технические средства и объекты транспортной инфраструктуры в совоку</w:t>
      </w:r>
      <w:r w:rsidRPr="00387D37">
        <w:t>п</w:t>
      </w:r>
      <w:r w:rsidRPr="00387D37">
        <w:t>ности образуют систему. Однако в настоя</w:t>
      </w:r>
      <w:r>
        <w:t>щее время</w:t>
      </w:r>
      <w:r w:rsidRPr="00387D37">
        <w:t xml:space="preserve"> взаимодействие элементов системы неупорядоченно, неустойчиво и </w:t>
      </w:r>
      <w:r>
        <w:t>регули</w:t>
      </w:r>
      <w:r w:rsidRPr="00387D37">
        <w:t>руется лишь рыночными фа</w:t>
      </w:r>
      <w:r w:rsidRPr="00387D37">
        <w:t>к</w:t>
      </w:r>
      <w:r w:rsidRPr="00387D37">
        <w:t>торами. В результате возрастает простой контейн</w:t>
      </w:r>
      <w:r w:rsidRPr="00387D37">
        <w:t>е</w:t>
      </w:r>
      <w:r w:rsidRPr="00387D37">
        <w:t>ров и вагонов в ожидании груза, увеличивается п</w:t>
      </w:r>
      <w:r w:rsidRPr="00387D37">
        <w:t>о</w:t>
      </w:r>
      <w:r w:rsidRPr="00387D37">
        <w:t>рожний пробег, снижается эффективность загрузки терминальных мощностей региона. Данные обсто</w:t>
      </w:r>
      <w:r w:rsidRPr="00387D37">
        <w:t>я</w:t>
      </w:r>
      <w:r w:rsidRPr="00387D37">
        <w:t>тельства обуславливают необходимость разработки механизмов организации взаимодействия элементов региональной системы контейнерных перевозок с целью повышения ее общей эффективности.</w:t>
      </w:r>
    </w:p>
    <w:p w:rsidR="00C60714" w:rsidRPr="00387D37" w:rsidRDefault="00C60714" w:rsidP="00563C8D">
      <w:pPr>
        <w:pStyle w:val="a1"/>
      </w:pPr>
      <w:r w:rsidRPr="00387D37">
        <w:t>Вопросы организации транспортно-логистических систем исслед</w:t>
      </w:r>
      <w:r>
        <w:t>ованы</w:t>
      </w:r>
      <w:r w:rsidRPr="00387D37">
        <w:t xml:space="preserve"> в рамках работ </w:t>
      </w:r>
      <w:r>
        <w:t xml:space="preserve">А. С. Балалаева, С. Ю. Елисеева, </w:t>
      </w:r>
      <w:r w:rsidRPr="00387D37">
        <w:t>Д.</w:t>
      </w:r>
      <w:r>
        <w:t xml:space="preserve"> </w:t>
      </w:r>
      <w:r w:rsidRPr="00387D37">
        <w:t xml:space="preserve">Г. Иванова, </w:t>
      </w:r>
      <w:r>
        <w:rPr>
          <w:szCs w:val="28"/>
        </w:rPr>
        <w:t>П. А. Козлова,</w:t>
      </w:r>
      <w:r w:rsidRPr="00387D37">
        <w:t xml:space="preserve"> П.</w:t>
      </w:r>
      <w:r>
        <w:t xml:space="preserve"> </w:t>
      </w:r>
      <w:r w:rsidRPr="00387D37">
        <w:t>В. Куренкова, Р.</w:t>
      </w:r>
      <w:r>
        <w:t xml:space="preserve"> </w:t>
      </w:r>
      <w:r w:rsidRPr="00387D37">
        <w:t xml:space="preserve">Г. Леонтьева, </w:t>
      </w:r>
      <w:r w:rsidRPr="00387D37">
        <w:rPr>
          <w:szCs w:val="28"/>
        </w:rPr>
        <w:t>В.</w:t>
      </w:r>
      <w:r>
        <w:rPr>
          <w:szCs w:val="28"/>
        </w:rPr>
        <w:t xml:space="preserve"> </w:t>
      </w:r>
      <w:r w:rsidRPr="00387D37">
        <w:rPr>
          <w:szCs w:val="28"/>
        </w:rPr>
        <w:t>С. Л</w:t>
      </w:r>
      <w:r w:rsidRPr="00387D37">
        <w:rPr>
          <w:szCs w:val="28"/>
        </w:rPr>
        <w:t>у</w:t>
      </w:r>
      <w:r w:rsidRPr="00387D37">
        <w:rPr>
          <w:szCs w:val="28"/>
        </w:rPr>
        <w:t>кинского, С. В. Милославской, Л.</w:t>
      </w:r>
      <w:r>
        <w:rPr>
          <w:szCs w:val="28"/>
        </w:rPr>
        <w:t xml:space="preserve"> </w:t>
      </w:r>
      <w:r w:rsidRPr="00387D37">
        <w:rPr>
          <w:szCs w:val="28"/>
        </w:rPr>
        <w:t xml:space="preserve">Б. Миротина, </w:t>
      </w:r>
      <w:r w:rsidRPr="00387D37">
        <w:t>В.</w:t>
      </w:r>
      <w:r>
        <w:t xml:space="preserve"> </w:t>
      </w:r>
      <w:r w:rsidRPr="00387D37">
        <w:t>М. Николашина, Т.</w:t>
      </w:r>
      <w:r>
        <w:t xml:space="preserve"> </w:t>
      </w:r>
      <w:r w:rsidRPr="00387D37">
        <w:t>А. Прокофьевой, С.</w:t>
      </w:r>
      <w:r>
        <w:t xml:space="preserve"> </w:t>
      </w:r>
      <w:r w:rsidRPr="00387D37">
        <w:t>М. Резера,</w:t>
      </w:r>
      <w:r w:rsidRPr="00387D37">
        <w:rPr>
          <w:b/>
          <w:i/>
        </w:rPr>
        <w:t xml:space="preserve"> </w:t>
      </w:r>
      <w:r w:rsidRPr="00387D37">
        <w:t>В.</w:t>
      </w:r>
      <w:r>
        <w:t xml:space="preserve"> </w:t>
      </w:r>
      <w:r w:rsidRPr="00387D37">
        <w:t>И. Сергеева и др</w:t>
      </w:r>
      <w:r>
        <w:t>угих</w:t>
      </w:r>
      <w:r w:rsidRPr="00387D37">
        <w:t>.</w:t>
      </w:r>
    </w:p>
    <w:p w:rsidR="00C60714" w:rsidRPr="00387D37" w:rsidRDefault="00C60714" w:rsidP="00563C8D">
      <w:pPr>
        <w:pStyle w:val="a1"/>
        <w:rPr>
          <w:szCs w:val="28"/>
        </w:rPr>
      </w:pPr>
      <w:r w:rsidRPr="00387D37">
        <w:rPr>
          <w:szCs w:val="28"/>
        </w:rPr>
        <w:t>Различным аспектам организации контейне</w:t>
      </w:r>
      <w:r w:rsidRPr="00387D37">
        <w:rPr>
          <w:szCs w:val="28"/>
        </w:rPr>
        <w:t>р</w:t>
      </w:r>
      <w:r w:rsidRPr="00387D37">
        <w:rPr>
          <w:szCs w:val="28"/>
        </w:rPr>
        <w:t>ных перевозок посвящены исследовани</w:t>
      </w:r>
      <w:r>
        <w:rPr>
          <w:szCs w:val="28"/>
        </w:rPr>
        <w:t>я В. А. Абг</w:t>
      </w:r>
      <w:r>
        <w:rPr>
          <w:szCs w:val="28"/>
        </w:rPr>
        <w:t>о</w:t>
      </w:r>
      <w:r>
        <w:rPr>
          <w:szCs w:val="28"/>
        </w:rPr>
        <w:t xml:space="preserve">форова, П. В. Баскакова, А. Т. Дерибаса, Л. А. Когана, А. Г. Кирилловой, А. Л. Кузнецова, </w:t>
      </w:r>
      <w:r w:rsidRPr="00387D37">
        <w:rPr>
          <w:szCs w:val="28"/>
        </w:rPr>
        <w:t xml:space="preserve">Л. Н. Матюшина, </w:t>
      </w:r>
      <w:r>
        <w:rPr>
          <w:szCs w:val="28"/>
        </w:rPr>
        <w:t xml:space="preserve">О. М. Москвичева, </w:t>
      </w:r>
      <w:r>
        <w:t>Р. Н. Паршиной</w:t>
      </w:r>
      <w:r w:rsidRPr="00387D37">
        <w:rPr>
          <w:szCs w:val="28"/>
        </w:rPr>
        <w:t>, А. А. Смехова, М. Ф. Трихункова и др</w:t>
      </w:r>
      <w:r>
        <w:rPr>
          <w:szCs w:val="28"/>
        </w:rPr>
        <w:t>угих</w:t>
      </w:r>
      <w:r w:rsidRPr="00387D37">
        <w:rPr>
          <w:szCs w:val="28"/>
        </w:rPr>
        <w:t>.</w:t>
      </w:r>
    </w:p>
    <w:p w:rsidR="00C60714" w:rsidRPr="00387D37" w:rsidRDefault="00C60714" w:rsidP="00563C8D">
      <w:pPr>
        <w:pStyle w:val="a1"/>
      </w:pPr>
      <w:r w:rsidRPr="00387D37">
        <w:t>В связи со стремительными изменениями структуры и сложности рынка контейнерных перев</w:t>
      </w:r>
      <w:r w:rsidRPr="00387D37">
        <w:t>о</w:t>
      </w:r>
      <w:r w:rsidRPr="00387D37">
        <w:t>зок, вопросы организации взаимодействия его учас</w:t>
      </w:r>
      <w:r w:rsidRPr="00387D37">
        <w:t>т</w:t>
      </w:r>
      <w:r w:rsidRPr="00387D37">
        <w:t>ников, как элементов целостной логистической си</w:t>
      </w:r>
      <w:r w:rsidRPr="00387D37">
        <w:t>с</w:t>
      </w:r>
      <w:r w:rsidRPr="00387D37">
        <w:t xml:space="preserve">темы с разветвленными связями остаются не </w:t>
      </w:r>
      <w:r>
        <w:t>дост</w:t>
      </w:r>
      <w:r>
        <w:t>а</w:t>
      </w:r>
      <w:r>
        <w:t xml:space="preserve">точно </w:t>
      </w:r>
      <w:r w:rsidRPr="00387D37">
        <w:t>исследованными. Проблема формирования транспортно-логистических систем на основе при</w:t>
      </w:r>
      <w:r w:rsidRPr="00387D37">
        <w:t>н</w:t>
      </w:r>
      <w:r w:rsidRPr="00387D37">
        <w:t xml:space="preserve">ципов интеграции активно обсуждается учеными и практиками, </w:t>
      </w:r>
      <w:r>
        <w:t>но</w:t>
      </w:r>
      <w:r w:rsidRPr="00387D37">
        <w:t xml:space="preserve"> на сегодняшний день остается сра</w:t>
      </w:r>
      <w:r w:rsidRPr="00387D37">
        <w:t>в</w:t>
      </w:r>
      <w:r w:rsidRPr="00387D37">
        <w:t xml:space="preserve">нительно новой для науки, вопросы моделирования </w:t>
      </w:r>
      <w:r>
        <w:t>таких</w:t>
      </w:r>
      <w:r w:rsidRPr="00387D37">
        <w:t xml:space="preserve"> систем остаются не раскрытыми.</w:t>
      </w:r>
    </w:p>
    <w:p w:rsidR="00C60714" w:rsidRPr="00387D37" w:rsidRDefault="00C60714" w:rsidP="00563C8D">
      <w:pPr>
        <w:pStyle w:val="a1"/>
      </w:pPr>
      <w:r w:rsidRPr="00387D37">
        <w:rPr>
          <w:b/>
        </w:rPr>
        <w:t>Вторая глава</w:t>
      </w:r>
      <w:r w:rsidRPr="00387D37">
        <w:t xml:space="preserve"> посвящена созданию имитац</w:t>
      </w:r>
      <w:r w:rsidRPr="00387D37">
        <w:t>и</w:t>
      </w:r>
      <w:r w:rsidRPr="00387D37">
        <w:t>онной модели региональной контейнерной тран</w:t>
      </w:r>
      <w:r w:rsidRPr="00387D37">
        <w:t>с</w:t>
      </w:r>
      <w:r w:rsidRPr="00387D37">
        <w:t>портно-логистической системы. Введено понятие р</w:t>
      </w:r>
      <w:r w:rsidRPr="00387D37">
        <w:t>е</w:t>
      </w:r>
      <w:r w:rsidRPr="00387D37">
        <w:t>гиональной контейнерной транспортно-логистической системы (РКТЛС) и дано ее графич</w:t>
      </w:r>
      <w:r w:rsidRPr="00387D37">
        <w:t>е</w:t>
      </w:r>
      <w:r w:rsidRPr="00387D37">
        <w:t>ское представление. Разработана имитационная м</w:t>
      </w:r>
      <w:r w:rsidRPr="00387D37">
        <w:t>о</w:t>
      </w:r>
      <w:r w:rsidRPr="00387D37">
        <w:t>дель контейнерного терминала и обобщенная модель движения контейнероп</w:t>
      </w:r>
      <w:r>
        <w:t>о</w:t>
      </w:r>
      <w:r w:rsidRPr="00387D37">
        <w:t>тока в системе.</w:t>
      </w:r>
    </w:p>
    <w:p w:rsidR="00C60714" w:rsidRDefault="00C60714" w:rsidP="00563C8D">
      <w:pPr>
        <w:pStyle w:val="a1"/>
      </w:pPr>
      <w:r>
        <w:t>На рисунке 1</w:t>
      </w:r>
      <w:r w:rsidRPr="00387D37">
        <w:t xml:space="preserve"> представлена организационно-технологическая модель  РКТЛС на примере Свер</w:t>
      </w:r>
      <w:r w:rsidRPr="00387D37">
        <w:t>д</w:t>
      </w:r>
      <w:r w:rsidRPr="00387D37">
        <w:t>ловской области, представляющая собой сеть вза</w:t>
      </w:r>
      <w:r w:rsidRPr="00387D37">
        <w:t>и</w:t>
      </w:r>
      <w:r w:rsidRPr="00387D37">
        <w:t>модействующих объектов –  организационную сеть.</w:t>
      </w:r>
      <w:r>
        <w:t xml:space="preserve"> </w:t>
      </w:r>
      <w:r w:rsidRPr="00387D37">
        <w:t>В узлах рассматриваемой сети расположены хозя</w:t>
      </w:r>
      <w:r w:rsidRPr="00387D37">
        <w:t>й</w:t>
      </w:r>
      <w:r w:rsidRPr="00387D37">
        <w:t>ствующие субъекты – элементы РКТЛС, выполня</w:t>
      </w:r>
      <w:r w:rsidRPr="00387D37">
        <w:t>ю</w:t>
      </w:r>
      <w:r w:rsidRPr="00387D37">
        <w:t>щие в регионе функции по организации доставки контейнеров, ребра сети обозначают организацио</w:t>
      </w:r>
      <w:r w:rsidRPr="00387D37">
        <w:t>н</w:t>
      </w:r>
      <w:r w:rsidRPr="00387D37">
        <w:t>ные связи между субъектами, построенные по т</w:t>
      </w:r>
      <w:r>
        <w:t xml:space="preserve">ипу «потребитель – поставщик». </w:t>
      </w:r>
      <w:r w:rsidRPr="00387D37">
        <w:t>Оказание комплексной логистической услуги по доставке контейнера в большинстве случаев требует взаимодействия н</w:t>
      </w:r>
      <w:r w:rsidRPr="00387D37">
        <w:t>е</w:t>
      </w:r>
      <w:r w:rsidRPr="00387D37">
        <w:t>скольких хозяйствующих субъектов, вследствие чего каждый элемент региональной контейнерной тран</w:t>
      </w:r>
      <w:r w:rsidRPr="00387D37">
        <w:t>с</w:t>
      </w:r>
      <w:r w:rsidRPr="00387D37">
        <w:t>портно-логистической системы может выступать, как в качестве поставщика, так и в качестве потребителя услуги.</w:t>
      </w:r>
    </w:p>
    <w:p w:rsidR="00C60714" w:rsidRDefault="00C60714" w:rsidP="00563C8D">
      <w:pPr>
        <w:pStyle w:val="a1"/>
      </w:pPr>
      <w:r w:rsidRPr="00387D37">
        <w:t>Предприятия – элементы региональной ко</w:t>
      </w:r>
      <w:r w:rsidRPr="00387D37">
        <w:t>н</w:t>
      </w:r>
      <w:r w:rsidRPr="00387D37">
        <w:t>тейнерной транспортно-логистической  системы – распределяются по орбитам в соответствии с хара</w:t>
      </w:r>
      <w:r w:rsidRPr="00387D37">
        <w:t>к</w:t>
      </w:r>
      <w:r w:rsidRPr="00387D37">
        <w:t>тером выполняемых функций. Совокупность элеме</w:t>
      </w:r>
      <w:r w:rsidRPr="00387D37">
        <w:t>н</w:t>
      </w:r>
      <w:r w:rsidRPr="00387D37">
        <w:t>тов, расположенных на одной орби</w:t>
      </w:r>
      <w:r>
        <w:t>те, формируют подсистему РКТЛС.</w:t>
      </w:r>
    </w:p>
    <w:p w:rsidR="00C60714" w:rsidRDefault="00C60714" w:rsidP="00563C8D">
      <w:pPr>
        <w:pStyle w:val="a1"/>
      </w:pPr>
      <w:r w:rsidRPr="00387D37">
        <w:rPr>
          <w:rFonts w:eastAsia="CenturySchoolbook"/>
          <w:szCs w:val="28"/>
        </w:rPr>
        <w:t>Первая орбита формирует подсистему эксп</w:t>
      </w:r>
      <w:r w:rsidRPr="00387D37">
        <w:rPr>
          <w:rFonts w:eastAsia="CenturySchoolbook"/>
          <w:szCs w:val="28"/>
        </w:rPr>
        <w:t>е</w:t>
      </w:r>
      <w:r w:rsidRPr="00387D37">
        <w:rPr>
          <w:rFonts w:eastAsia="CenturySchoolbook"/>
          <w:szCs w:val="28"/>
        </w:rPr>
        <w:t>диционного обслуживания и включает экспедиторов, не имеющих собственных материальных активов для организации контейнерной перевозки. Также сюда следует отнести агентства и филиалы национальных и международных логистических операторов, в</w:t>
      </w:r>
      <w:r w:rsidRPr="00387D37">
        <w:rPr>
          <w:rFonts w:eastAsia="CenturySchoolbook"/>
          <w:szCs w:val="28"/>
        </w:rPr>
        <w:t>ы</w:t>
      </w:r>
      <w:r w:rsidRPr="00387D37">
        <w:rPr>
          <w:rFonts w:eastAsia="CenturySchoolbook"/>
          <w:szCs w:val="28"/>
        </w:rPr>
        <w:t>полняющие в регионе посреднические функции.</w:t>
      </w:r>
      <w:r w:rsidRPr="008E3DBF">
        <w:rPr>
          <w:rFonts w:eastAsia="CenturySchoolbook"/>
          <w:szCs w:val="28"/>
        </w:rPr>
        <w:t xml:space="preserve"> </w:t>
      </w:r>
      <w:r w:rsidRPr="00387D37">
        <w:rPr>
          <w:rFonts w:eastAsia="CenturySchoolbook"/>
          <w:szCs w:val="28"/>
        </w:rPr>
        <w:t>Вт</w:t>
      </w:r>
      <w:r w:rsidRPr="00387D37">
        <w:rPr>
          <w:rFonts w:eastAsia="CenturySchoolbook"/>
          <w:szCs w:val="28"/>
        </w:rPr>
        <w:t>о</w:t>
      </w:r>
      <w:r w:rsidRPr="00387D37">
        <w:rPr>
          <w:rFonts w:eastAsia="CenturySchoolbook"/>
          <w:szCs w:val="28"/>
        </w:rPr>
        <w:t>рая орбита объединяет экспедиторов, обладающих собственными терминалами в регионе. Наиболее значимыми элементами данной подсистемы являю</w:t>
      </w:r>
      <w:r w:rsidRPr="00387D37">
        <w:rPr>
          <w:rFonts w:eastAsia="CenturySchoolbook"/>
          <w:szCs w:val="28"/>
        </w:rPr>
        <w:t>т</w:t>
      </w:r>
      <w:r w:rsidRPr="00387D37">
        <w:rPr>
          <w:rFonts w:eastAsia="CenturySchoolbook"/>
          <w:szCs w:val="28"/>
        </w:rPr>
        <w:t>ся: ООО «Модуль» (филиал в г. Екатеринбурге), ЗАО «Урал-контейнер», ООО «Евроазиатская контейне</w:t>
      </w:r>
      <w:r w:rsidRPr="00387D37">
        <w:rPr>
          <w:rFonts w:eastAsia="CenturySchoolbook"/>
          <w:szCs w:val="28"/>
        </w:rPr>
        <w:t>р</w:t>
      </w:r>
      <w:r w:rsidRPr="00387D37">
        <w:rPr>
          <w:rFonts w:eastAsia="CenturySchoolbook"/>
          <w:szCs w:val="28"/>
        </w:rPr>
        <w:t xml:space="preserve">ная компания». Третью орбиту занимает компания  ОАО «ТрансКонтейнер» (филиал в г. Екатеринбурге), которая </w:t>
      </w:r>
      <w:r w:rsidRPr="00387D37">
        <w:rPr>
          <w:szCs w:val="28"/>
        </w:rPr>
        <w:t>обладает всей  необходимой материальной базой для доставки контейнера, а также оказывает экспедиционные услуги, в связи с этим рассматрив</w:t>
      </w:r>
      <w:r w:rsidRPr="00387D37">
        <w:rPr>
          <w:szCs w:val="28"/>
        </w:rPr>
        <w:t>а</w:t>
      </w:r>
      <w:r w:rsidRPr="00387D37">
        <w:rPr>
          <w:szCs w:val="28"/>
        </w:rPr>
        <w:t>ется как обособленная подсистема.</w:t>
      </w:r>
      <w:r w:rsidRPr="00387D37">
        <w:rPr>
          <w:rFonts w:eastAsia="CenturySchoolbook"/>
          <w:szCs w:val="28"/>
        </w:rPr>
        <w:t xml:space="preserve"> </w:t>
      </w:r>
      <w:r w:rsidRPr="00387D37">
        <w:rPr>
          <w:szCs w:val="28"/>
        </w:rPr>
        <w:t>Четвертая орбита формирует обеспечивающую подсистему и объед</w:t>
      </w:r>
      <w:r w:rsidRPr="00387D37">
        <w:rPr>
          <w:szCs w:val="28"/>
        </w:rPr>
        <w:t>и</w:t>
      </w:r>
      <w:r w:rsidRPr="00387D37">
        <w:rPr>
          <w:szCs w:val="28"/>
        </w:rPr>
        <w:t xml:space="preserve">няет объекты, которые напрямую с клиентом не взаимодействуют. </w:t>
      </w:r>
    </w:p>
    <w:p w:rsidR="00C60714" w:rsidRPr="00387D37" w:rsidRDefault="00C60714" w:rsidP="00563C8D">
      <w:pPr>
        <w:ind w:firstLine="0"/>
        <w:jc w:val="center"/>
        <w:rPr>
          <w:sz w:val="22"/>
        </w:rPr>
      </w:pPr>
      <w:r>
        <w:object w:dxaOrig="12353" w:dyaOrig="13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25pt;height:436.5pt" o:ole="">
            <v:imagedata r:id="rId9" o:title=""/>
          </v:shape>
          <o:OLEObject Type="Embed" ProgID="Visio.Drawing.11" ShapeID="_x0000_i1025" DrawAspect="Content" ObjectID="_1396354922" r:id="rId10"/>
        </w:object>
      </w:r>
      <w:r w:rsidRPr="00387D37">
        <w:rPr>
          <w:sz w:val="22"/>
        </w:rPr>
        <w:t>«Т» – терминалы, «К» – контейнеры, «В» – вагоны, «А» – автомобили.</w:t>
      </w:r>
      <w:r w:rsidRPr="009E4F12">
        <w:t xml:space="preserve"> </w:t>
      </w:r>
    </w:p>
    <w:p w:rsidR="00C60714" w:rsidRPr="00160763" w:rsidRDefault="00C60714" w:rsidP="00563C8D">
      <w:pPr>
        <w:pStyle w:val="a1"/>
        <w:spacing w:line="240" w:lineRule="auto"/>
        <w:jc w:val="center"/>
        <w:rPr>
          <w:sz w:val="24"/>
          <w:szCs w:val="24"/>
        </w:rPr>
      </w:pPr>
      <w:r w:rsidRPr="00160763">
        <w:rPr>
          <w:sz w:val="24"/>
          <w:szCs w:val="24"/>
        </w:rPr>
        <w:t xml:space="preserve">Рисунок 1 – Организационно-технологическая модель региональной </w:t>
      </w:r>
    </w:p>
    <w:p w:rsidR="00C60714" w:rsidRPr="00160763" w:rsidRDefault="00C60714" w:rsidP="00563C8D">
      <w:pPr>
        <w:pStyle w:val="a1"/>
        <w:spacing w:line="240" w:lineRule="auto"/>
        <w:jc w:val="center"/>
        <w:rPr>
          <w:sz w:val="24"/>
          <w:szCs w:val="24"/>
        </w:rPr>
      </w:pPr>
      <w:r w:rsidRPr="00160763">
        <w:rPr>
          <w:sz w:val="24"/>
          <w:szCs w:val="24"/>
        </w:rPr>
        <w:t>контейнерной транспортно-логистической сист</w:t>
      </w:r>
      <w:r w:rsidRPr="00160763">
        <w:rPr>
          <w:sz w:val="24"/>
          <w:szCs w:val="24"/>
        </w:rPr>
        <w:t>е</w:t>
      </w:r>
      <w:r w:rsidRPr="00160763">
        <w:rPr>
          <w:sz w:val="24"/>
          <w:szCs w:val="24"/>
        </w:rPr>
        <w:t>мы</w:t>
      </w:r>
    </w:p>
    <w:p w:rsidR="00C60714" w:rsidRDefault="00C60714" w:rsidP="00563C8D">
      <w:pPr>
        <w:pStyle w:val="a1"/>
        <w:spacing w:line="240" w:lineRule="auto"/>
        <w:jc w:val="center"/>
        <w:rPr>
          <w:sz w:val="24"/>
          <w:szCs w:val="24"/>
        </w:rPr>
      </w:pPr>
    </w:p>
    <w:p w:rsidR="00C60714" w:rsidRDefault="00C60714" w:rsidP="00563C8D">
      <w:pPr>
        <w:pStyle w:val="a1"/>
        <w:rPr>
          <w:szCs w:val="28"/>
        </w:rPr>
      </w:pPr>
      <w:bookmarkStart w:id="0" w:name="OLE_LINK3"/>
      <w:bookmarkStart w:id="1" w:name="OLE_LINK4"/>
      <w:r w:rsidRPr="00387D37">
        <w:rPr>
          <w:szCs w:val="28"/>
        </w:rPr>
        <w:t xml:space="preserve">ОАО «РЖД» </w:t>
      </w:r>
      <w:bookmarkEnd w:id="0"/>
      <w:bookmarkEnd w:id="1"/>
      <w:r w:rsidRPr="00387D37">
        <w:rPr>
          <w:szCs w:val="28"/>
        </w:rPr>
        <w:t>перемещает транспортные потоки между регионами и обрамляет предст</w:t>
      </w:r>
      <w:r>
        <w:rPr>
          <w:szCs w:val="28"/>
        </w:rPr>
        <w:t>авленную о</w:t>
      </w:r>
      <w:r>
        <w:rPr>
          <w:szCs w:val="28"/>
        </w:rPr>
        <w:t>р</w:t>
      </w:r>
      <w:r>
        <w:rPr>
          <w:szCs w:val="28"/>
        </w:rPr>
        <w:t xml:space="preserve">ганизационную сеть. </w:t>
      </w:r>
      <w:r w:rsidRPr="00387D37">
        <w:rPr>
          <w:szCs w:val="28"/>
        </w:rPr>
        <w:t>Все элементы сет</w:t>
      </w:r>
      <w:r>
        <w:rPr>
          <w:szCs w:val="28"/>
        </w:rPr>
        <w:t>и являются п</w:t>
      </w:r>
      <w:r>
        <w:rPr>
          <w:szCs w:val="28"/>
        </w:rPr>
        <w:t>о</w:t>
      </w:r>
      <w:r>
        <w:rPr>
          <w:szCs w:val="28"/>
        </w:rPr>
        <w:t xml:space="preserve">требителями услуг </w:t>
      </w:r>
      <w:r w:rsidRPr="00387D37">
        <w:rPr>
          <w:szCs w:val="28"/>
        </w:rPr>
        <w:t>ОАО «РЖД», как перевозчика, напрямую или через посредник</w:t>
      </w:r>
      <w:r>
        <w:rPr>
          <w:szCs w:val="28"/>
        </w:rPr>
        <w:t>ов.</w:t>
      </w:r>
    </w:p>
    <w:p w:rsidR="00C60714" w:rsidRPr="008E3DBF" w:rsidRDefault="00C60714" w:rsidP="00563C8D">
      <w:pPr>
        <w:pStyle w:val="a1"/>
        <w:rPr>
          <w:szCs w:val="28"/>
        </w:rPr>
      </w:pPr>
      <w:r w:rsidRPr="00387D37">
        <w:rPr>
          <w:szCs w:val="28"/>
        </w:rPr>
        <w:t>Итак, региональная контейнерная транспор</w:t>
      </w:r>
      <w:r w:rsidRPr="00387D37">
        <w:rPr>
          <w:szCs w:val="28"/>
        </w:rPr>
        <w:t>т</w:t>
      </w:r>
      <w:r w:rsidRPr="00387D37">
        <w:rPr>
          <w:szCs w:val="28"/>
        </w:rPr>
        <w:t xml:space="preserve">но-логистическая система – это </w:t>
      </w:r>
      <w:r w:rsidRPr="00387D37">
        <w:rPr>
          <w:rFonts w:eastAsia="CenturySchoolbook"/>
        </w:rPr>
        <w:t>совокупность фун</w:t>
      </w:r>
      <w:r w:rsidRPr="00387D37">
        <w:rPr>
          <w:rFonts w:eastAsia="CenturySchoolbook"/>
        </w:rPr>
        <w:t>к</w:t>
      </w:r>
      <w:r w:rsidRPr="00387D37">
        <w:rPr>
          <w:rFonts w:eastAsia="CenturySchoolbook"/>
        </w:rPr>
        <w:t>циональных и обеспечивающих элементов, взаим</w:t>
      </w:r>
      <w:r w:rsidRPr="00387D37">
        <w:rPr>
          <w:rFonts w:eastAsia="CenturySchoolbook"/>
        </w:rPr>
        <w:t>о</w:t>
      </w:r>
      <w:r w:rsidRPr="00387D37">
        <w:rPr>
          <w:rFonts w:eastAsia="CenturySchoolbook"/>
        </w:rPr>
        <w:t>действующих между собой и интегрированных ед</w:t>
      </w:r>
      <w:r w:rsidRPr="00387D37">
        <w:rPr>
          <w:rFonts w:eastAsia="CenturySchoolbook"/>
        </w:rPr>
        <w:t>и</w:t>
      </w:r>
      <w:r w:rsidRPr="00387D37">
        <w:rPr>
          <w:rFonts w:eastAsia="CenturySchoolbook"/>
        </w:rPr>
        <w:t>ным управлением для достижения максимального синергетического эффекта, совместно участвующих в продвижении генерируемых в регионе, поступа</w:t>
      </w:r>
      <w:r w:rsidRPr="00387D37">
        <w:rPr>
          <w:rFonts w:eastAsia="CenturySchoolbook"/>
        </w:rPr>
        <w:t>ю</w:t>
      </w:r>
      <w:r w:rsidRPr="00387D37">
        <w:rPr>
          <w:rFonts w:eastAsia="CenturySchoolbook"/>
        </w:rPr>
        <w:t>щих в регион и транзитных контейнеропотоков.</w:t>
      </w:r>
    </w:p>
    <w:p w:rsidR="00C60714" w:rsidRDefault="00C60714" w:rsidP="00563C8D">
      <w:pPr>
        <w:pStyle w:val="a1"/>
      </w:pPr>
      <w:r w:rsidRPr="00387D37">
        <w:t xml:space="preserve">Логистический процесс на </w:t>
      </w:r>
      <w:r>
        <w:t xml:space="preserve">контейнерном </w:t>
      </w:r>
      <w:r w:rsidRPr="00387D37">
        <w:t>те</w:t>
      </w:r>
      <w:r w:rsidRPr="00387D37">
        <w:t>р</w:t>
      </w:r>
      <w:r w:rsidRPr="00387D37">
        <w:t>минале можн</w:t>
      </w:r>
      <w:r>
        <w:t>о представить в виде схемы (рисунок</w:t>
      </w:r>
      <w:r w:rsidRPr="00387D37">
        <w:t xml:space="preserve"> 2).</w:t>
      </w:r>
    </w:p>
    <w:p w:rsidR="00C60714" w:rsidRPr="003F518B" w:rsidRDefault="00C60714" w:rsidP="00563C8D">
      <w:pPr>
        <w:pStyle w:val="a1"/>
        <w:spacing w:line="240" w:lineRule="auto"/>
        <w:jc w:val="center"/>
        <w:rPr>
          <w:sz w:val="24"/>
          <w:szCs w:val="24"/>
        </w:rPr>
      </w:pPr>
    </w:p>
    <w:p w:rsidR="00C60714" w:rsidRPr="00B2172D" w:rsidRDefault="00C60714" w:rsidP="00563C8D">
      <w:pPr>
        <w:pStyle w:val="a1"/>
        <w:jc w:val="center"/>
      </w:pPr>
      <w:r>
        <w:object w:dxaOrig="11775" w:dyaOrig="9543">
          <v:shape id="_x0000_i1026" type="#_x0000_t75" style="width:447.75pt;height:353.25pt" o:ole="">
            <v:imagedata r:id="rId11" o:title=""/>
          </v:shape>
          <o:OLEObject Type="Embed" ProgID="Visio.Drawing.11" ShapeID="_x0000_i1026" DrawAspect="Content" ObjectID="_1396354923" r:id="rId12"/>
        </w:object>
      </w:r>
      <w:r w:rsidRPr="00F70446">
        <w:t xml:space="preserve"> </w:t>
      </w:r>
      <w:r w:rsidRPr="00160763">
        <w:rPr>
          <w:sz w:val="24"/>
          <w:szCs w:val="24"/>
        </w:rPr>
        <w:t>Р</w:t>
      </w:r>
      <w:r w:rsidRPr="00160763">
        <w:rPr>
          <w:sz w:val="24"/>
          <w:szCs w:val="24"/>
        </w:rPr>
        <w:t>и</w:t>
      </w:r>
      <w:r w:rsidRPr="00160763">
        <w:rPr>
          <w:sz w:val="24"/>
          <w:szCs w:val="24"/>
        </w:rPr>
        <w:t>с</w:t>
      </w:r>
      <w:r w:rsidRPr="00160763">
        <w:rPr>
          <w:sz w:val="24"/>
          <w:szCs w:val="24"/>
        </w:rPr>
        <w:t>у</w:t>
      </w:r>
      <w:r w:rsidRPr="00160763">
        <w:rPr>
          <w:sz w:val="24"/>
          <w:szCs w:val="24"/>
        </w:rPr>
        <w:t>нок 2 –</w:t>
      </w:r>
      <w:r w:rsidRPr="00160763">
        <w:rPr>
          <w:i/>
          <w:sz w:val="24"/>
          <w:szCs w:val="24"/>
        </w:rPr>
        <w:t xml:space="preserve"> </w:t>
      </w:r>
      <w:r w:rsidRPr="00160763">
        <w:rPr>
          <w:sz w:val="24"/>
          <w:szCs w:val="24"/>
        </w:rPr>
        <w:t>Л</w:t>
      </w:r>
      <w:r w:rsidRPr="00160763">
        <w:rPr>
          <w:sz w:val="24"/>
          <w:szCs w:val="24"/>
        </w:rPr>
        <w:t>о</w:t>
      </w:r>
      <w:r w:rsidRPr="00160763">
        <w:rPr>
          <w:sz w:val="24"/>
          <w:szCs w:val="24"/>
        </w:rPr>
        <w:t>ги</w:t>
      </w:r>
      <w:r w:rsidRPr="00160763">
        <w:rPr>
          <w:sz w:val="24"/>
          <w:szCs w:val="24"/>
        </w:rPr>
        <w:t>с</w:t>
      </w:r>
      <w:r w:rsidRPr="00160763">
        <w:rPr>
          <w:sz w:val="24"/>
          <w:szCs w:val="24"/>
        </w:rPr>
        <w:t>тич</w:t>
      </w:r>
      <w:r w:rsidRPr="00160763">
        <w:rPr>
          <w:sz w:val="24"/>
          <w:szCs w:val="24"/>
        </w:rPr>
        <w:t>е</w:t>
      </w:r>
      <w:r w:rsidRPr="00160763">
        <w:rPr>
          <w:sz w:val="24"/>
          <w:szCs w:val="24"/>
        </w:rPr>
        <w:t>ский пр</w:t>
      </w:r>
      <w:r w:rsidRPr="00160763">
        <w:rPr>
          <w:sz w:val="24"/>
          <w:szCs w:val="24"/>
        </w:rPr>
        <w:t>о</w:t>
      </w:r>
      <w:r w:rsidRPr="00160763">
        <w:rPr>
          <w:sz w:val="24"/>
          <w:szCs w:val="24"/>
        </w:rPr>
        <w:t>цесс на контейнерном терминале</w:t>
      </w:r>
    </w:p>
    <w:p w:rsidR="00C60714" w:rsidRPr="00A90806" w:rsidRDefault="00C60714" w:rsidP="00563C8D">
      <w:pPr>
        <w:pStyle w:val="a1"/>
        <w:jc w:val="center"/>
        <w:rPr>
          <w:sz w:val="24"/>
          <w:szCs w:val="24"/>
        </w:rPr>
      </w:pPr>
    </w:p>
    <w:p w:rsidR="00C60714" w:rsidRPr="00387D37" w:rsidRDefault="00C60714" w:rsidP="00563C8D">
      <w:pPr>
        <w:pStyle w:val="a1"/>
      </w:pPr>
      <w:r>
        <w:rPr>
          <w:noProof/>
          <w:lang w:eastAsia="ru-RU"/>
        </w:rPr>
        <w:pict>
          <v:shape id="Диаграмма 3" o:spid="_x0000_s1026" type="#_x0000_t75" style="position:absolute;left:0;text-align:left;margin-left:.35pt;margin-top:57pt;width:257.3pt;height:149.3pt;z-index:251637248;visibility:visible;mso-wrap-distance-top:3.84pt;mso-wrap-distance-right:12.72pt;mso-wrap-distance-bottom:5.88pt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">
            <v:imagedata r:id="rId13" o:title=""/>
            <o:lock v:ext="edit" aspectratio="f"/>
            <w10:wrap type="square"/>
          </v:shape>
        </w:pict>
      </w:r>
      <w:r w:rsidRPr="00387D37">
        <w:t>В настоящей работе имитационное моделир</w:t>
      </w:r>
      <w:r w:rsidRPr="00387D37">
        <w:t>о</w:t>
      </w:r>
      <w:r w:rsidRPr="00387D37">
        <w:t>вание функционирования контейнерного терминала выполнено на примере</w:t>
      </w:r>
      <w:r w:rsidRPr="00387D37">
        <w:rPr>
          <w:b/>
        </w:rPr>
        <w:t xml:space="preserve"> </w:t>
      </w:r>
      <w:r w:rsidRPr="00387D37">
        <w:t>терминала ОАО «ТрансКо</w:t>
      </w:r>
      <w:r w:rsidRPr="00387D37">
        <w:t>н</w:t>
      </w:r>
      <w:r w:rsidRPr="00387D37">
        <w:t>те</w:t>
      </w:r>
      <w:r w:rsidRPr="00387D37">
        <w:t>й</w:t>
      </w:r>
      <w:r w:rsidRPr="00387D37">
        <w:t>нер» на станции Ек</w:t>
      </w:r>
      <w:r w:rsidRPr="00387D37">
        <w:t>а</w:t>
      </w:r>
      <w:r w:rsidRPr="00387D37">
        <w:t>т</w:t>
      </w:r>
      <w:r w:rsidRPr="00387D37">
        <w:t>е</w:t>
      </w:r>
      <w:r w:rsidRPr="00387D37">
        <w:t>ри</w:t>
      </w:r>
      <w:r w:rsidRPr="00387D37">
        <w:t>н</w:t>
      </w:r>
      <w:r w:rsidRPr="00387D37">
        <w:t>бург-Товарный. Контейнерный терм</w:t>
      </w:r>
      <w:r w:rsidRPr="00387D37">
        <w:t>и</w:t>
      </w:r>
      <w:r w:rsidRPr="00387D37">
        <w:t xml:space="preserve">нал перерабатывает два </w:t>
      </w:r>
      <w:r>
        <w:t xml:space="preserve">случайных </w:t>
      </w:r>
      <w:r w:rsidRPr="00387D37">
        <w:t>п</w:t>
      </w:r>
      <w:r w:rsidRPr="00387D37">
        <w:t>о</w:t>
      </w:r>
      <w:r w:rsidRPr="00387D37">
        <w:t>тока</w:t>
      </w:r>
      <w:r>
        <w:t xml:space="preserve">: входящий и выходящий. При этом оба потока имеют </w:t>
      </w:r>
      <w:r w:rsidRPr="00387D37">
        <w:t>годовую, месячную и недел</w:t>
      </w:r>
      <w:r w:rsidRPr="00387D37">
        <w:t>ь</w:t>
      </w:r>
      <w:r w:rsidRPr="00387D37">
        <w:t>ную неравн</w:t>
      </w:r>
      <w:r w:rsidRPr="00387D37">
        <w:t>о</w:t>
      </w:r>
      <w:r w:rsidRPr="00387D37">
        <w:t>мерность.</w:t>
      </w:r>
      <w:r w:rsidRPr="006466CF">
        <w:rPr>
          <w:noProof/>
        </w:rPr>
        <w:t xml:space="preserve"> </w:t>
      </w:r>
    </w:p>
    <w:p w:rsidR="00C60714" w:rsidRDefault="00C60714" w:rsidP="00270358">
      <w:pPr>
        <w:pStyle w:val="a1"/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271pt;margin-top:89.15pt;width:265pt;height:48.6pt;z-index:251636224" stroked="f">
            <v:textbox style="mso-fit-shape-to-text:t">
              <w:txbxContent>
                <w:p w:rsidR="00C60714" w:rsidRDefault="00C60714" w:rsidP="00563C8D">
                  <w:pPr>
                    <w:pStyle w:val="a1"/>
                    <w:spacing w:line="240" w:lineRule="auto"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B2172D">
                    <w:rPr>
                      <w:sz w:val="24"/>
                      <w:szCs w:val="24"/>
                    </w:rPr>
                    <w:t xml:space="preserve">Рисунок 3 – Годовая динамика </w:t>
                  </w:r>
                </w:p>
                <w:p w:rsidR="00C60714" w:rsidRPr="006D4D73" w:rsidRDefault="00C60714" w:rsidP="00563C8D">
                  <w:pPr>
                    <w:pStyle w:val="a1"/>
                    <w:spacing w:line="240" w:lineRule="auto"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B2172D">
                    <w:rPr>
                      <w:sz w:val="24"/>
                      <w:szCs w:val="24"/>
                    </w:rPr>
                    <w:t>поступ</w:t>
                  </w:r>
                  <w:r>
                    <w:rPr>
                      <w:sz w:val="24"/>
                      <w:szCs w:val="24"/>
                    </w:rPr>
                    <w:t xml:space="preserve">ления контейнеров </w:t>
                  </w:r>
                  <w:r w:rsidRPr="00B2172D">
                    <w:rPr>
                      <w:sz w:val="24"/>
                      <w:szCs w:val="24"/>
                    </w:rPr>
                    <w:t>под выгрузку</w:t>
                  </w:r>
                </w:p>
              </w:txbxContent>
            </v:textbox>
            <w10:wrap type="square"/>
          </v:shape>
        </w:pict>
      </w:r>
      <w:r>
        <w:t xml:space="preserve">Анализ </w:t>
      </w:r>
      <w:r w:rsidRPr="00387D37">
        <w:t>работы терминала «ТрансКонтейнер» выяв</w:t>
      </w:r>
      <w:r>
        <w:t>и</w:t>
      </w:r>
      <w:r w:rsidRPr="00387D37">
        <w:t>л основн</w:t>
      </w:r>
      <w:r>
        <w:t>ые</w:t>
      </w:r>
      <w:r w:rsidRPr="00387D37">
        <w:t xml:space="preserve"> тенденци</w:t>
      </w:r>
      <w:r>
        <w:t>и</w:t>
      </w:r>
      <w:r w:rsidRPr="00387D37">
        <w:t xml:space="preserve"> развития погрузки и в</w:t>
      </w:r>
      <w:r w:rsidRPr="00387D37">
        <w:t>ы</w:t>
      </w:r>
      <w:r w:rsidRPr="00387D37">
        <w:t>грузки контейнеров, сезонные и недельные колеб</w:t>
      </w:r>
      <w:r w:rsidRPr="00387D37">
        <w:t>а</w:t>
      </w:r>
      <w:r w:rsidRPr="00387D37">
        <w:t xml:space="preserve">ния </w:t>
      </w:r>
      <w:r>
        <w:t>величины контейнеропотоков (рисунки 3 –</w:t>
      </w:r>
      <w:r w:rsidRPr="00387D37">
        <w:t xml:space="preserve"> 5).</w:t>
      </w:r>
    </w:p>
    <w:p w:rsidR="00C60714" w:rsidRDefault="00C60714" w:rsidP="00563C8D">
      <w:pPr>
        <w:pStyle w:val="a1"/>
        <w:rPr>
          <w:noProof/>
          <w:lang w:eastAsia="ru-RU"/>
        </w:rPr>
      </w:pPr>
      <w:r w:rsidRPr="00387D37">
        <w:rPr>
          <w:noProof/>
          <w:lang w:eastAsia="ru-RU"/>
        </w:rPr>
        <w:t xml:space="preserve"> В результате проведенных статистических исследований установлены годовые, месячные и суточные индексы динамики контейнеропотоков и </w:t>
      </w:r>
      <w:r>
        <w:rPr>
          <w:noProof/>
          <w:lang w:eastAsia="ru-RU"/>
        </w:rPr>
        <w:t xml:space="preserve">определены </w:t>
      </w:r>
      <w:r w:rsidRPr="00387D37">
        <w:rPr>
          <w:noProof/>
          <w:lang w:eastAsia="ru-RU"/>
        </w:rPr>
        <w:t xml:space="preserve"> выражения для расчета суточных объемов подачи конт</w:t>
      </w:r>
      <w:r>
        <w:rPr>
          <w:noProof/>
          <w:lang w:eastAsia="ru-RU"/>
        </w:rPr>
        <w:t xml:space="preserve">ейнеров под погрузку и выгрузку. </w:t>
      </w:r>
      <w:r w:rsidRPr="00387D37">
        <w:t xml:space="preserve">Для отражения </w:t>
      </w:r>
      <w:r>
        <w:t xml:space="preserve">в модели </w:t>
      </w:r>
      <w:r w:rsidRPr="00387D37">
        <w:t>случайных кол</w:t>
      </w:r>
      <w:r w:rsidRPr="00387D37">
        <w:t>е</w:t>
      </w:r>
      <w:r w:rsidRPr="00387D37">
        <w:t>б</w:t>
      </w:r>
      <w:r w:rsidRPr="00387D37">
        <w:t>а</w:t>
      </w:r>
      <w:r w:rsidRPr="00387D37">
        <w:t>ний об</w:t>
      </w:r>
      <w:r w:rsidRPr="00387D37">
        <w:t>ъ</w:t>
      </w:r>
      <w:r w:rsidRPr="00387D37">
        <w:t>ем</w:t>
      </w:r>
      <w:r>
        <w:t>ов</w:t>
      </w:r>
      <w:r w:rsidRPr="00387D37">
        <w:t xml:space="preserve"> ко</w:t>
      </w:r>
      <w:r w:rsidRPr="00387D37">
        <w:t>н</w:t>
      </w:r>
      <w:r w:rsidRPr="00387D37">
        <w:t>те</w:t>
      </w:r>
      <w:r w:rsidRPr="00387D37">
        <w:t>й</w:t>
      </w:r>
      <w:r w:rsidRPr="00387D37">
        <w:t>н</w:t>
      </w:r>
      <w:r w:rsidRPr="00387D37">
        <w:t>е</w:t>
      </w:r>
      <w:r w:rsidRPr="00387D37">
        <w:t>роп</w:t>
      </w:r>
      <w:r w:rsidRPr="00387D37">
        <w:t>о</w:t>
      </w:r>
      <w:r w:rsidRPr="00387D37">
        <w:t>тока</w:t>
      </w:r>
      <w:r>
        <w:t xml:space="preserve"> </w:t>
      </w:r>
      <w:r w:rsidRPr="00387D37">
        <w:t xml:space="preserve"> и</w:t>
      </w:r>
      <w:r w:rsidRPr="00387D37">
        <w:t>с</w:t>
      </w:r>
      <w:r w:rsidRPr="00387D37">
        <w:t xml:space="preserve">пользован </w:t>
      </w:r>
      <w:r>
        <w:t>м</w:t>
      </w:r>
      <w:r>
        <w:t>е</w:t>
      </w:r>
      <w:r>
        <w:t xml:space="preserve">тод статистических испытаний. </w:t>
      </w:r>
    </w:p>
    <w:p w:rsidR="00C60714" w:rsidRPr="00387D37" w:rsidRDefault="00C60714" w:rsidP="00563C8D">
      <w:pPr>
        <w:pStyle w:val="a1"/>
      </w:pPr>
      <w:r>
        <w:rPr>
          <w:noProof/>
          <w:lang w:eastAsia="ru-RU"/>
        </w:rPr>
        <w:pict>
          <v:shape id="Диаграмма 5" o:spid="_x0000_s1028" type="#_x0000_t75" style="position:absolute;left:0;text-align:left;margin-left:270pt;margin-top:146.35pt;width:206.4pt;height:102.7pt;z-index:251640320;visibility:visible;mso-wrap-distance-left:13.32pt;mso-wrap-distance-top:4.32pt;mso-wrap-distance-right:15.78pt;mso-wrap-distance-bottom:12.96pt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">
            <v:imagedata r:id="rId14" o:title=""/>
            <o:lock v:ext="edit" aspectratio="f"/>
            <w10:wrap type="square"/>
          </v:shape>
        </w:pict>
      </w:r>
      <w:r>
        <w:rPr>
          <w:noProof/>
          <w:lang w:eastAsia="ru-RU"/>
        </w:rPr>
        <w:pict>
          <v:shape id="_x0000_s1029" type="#_x0000_t202" style="position:absolute;left:0;text-align:left;margin-left:.75pt;margin-top:123.8pt;width:254.75pt;height:34.8pt;z-index:251639296" stroked="f">
            <v:textbox style="mso-fit-shape-to-text:t">
              <w:txbxContent>
                <w:p w:rsidR="00C60714" w:rsidRDefault="00C60714" w:rsidP="00563C8D">
                  <w:pPr>
                    <w:pStyle w:val="a1"/>
                    <w:spacing w:line="240" w:lineRule="auto"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Рисунок 4 –</w:t>
                  </w:r>
                  <w:r w:rsidRPr="00943E8D">
                    <w:rPr>
                      <w:sz w:val="24"/>
                      <w:szCs w:val="24"/>
                    </w:rPr>
                    <w:t xml:space="preserve"> Сезонная неравномерность </w:t>
                  </w:r>
                </w:p>
                <w:p w:rsidR="00C60714" w:rsidRPr="001F2574" w:rsidRDefault="00C60714" w:rsidP="00563C8D">
                  <w:pPr>
                    <w:pStyle w:val="a1"/>
                    <w:spacing w:line="240" w:lineRule="auto"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943E8D">
                    <w:rPr>
                      <w:sz w:val="24"/>
                      <w:szCs w:val="24"/>
                    </w:rPr>
                    <w:t>подачи контейнеров под выгрузку</w:t>
                  </w:r>
                </w:p>
              </w:txbxContent>
            </v:textbox>
            <w10:wrap type="square"/>
          </v:shape>
        </w:pict>
      </w:r>
      <w:r>
        <w:rPr>
          <w:noProof/>
          <w:lang w:eastAsia="ru-RU"/>
        </w:rPr>
        <w:pict>
          <v:shape id="Диаграмма 4" o:spid="_x0000_s1030" type="#_x0000_t75" style="position:absolute;left:0;text-align:left;margin-left:1.9pt;margin-top:-8.3pt;width:231.85pt;height:122.4pt;z-index:251638272;visibility:visible;mso-wrap-distance-left:9.96pt;mso-wrap-distance-top:8.64pt;mso-wrap-distance-right:31.95pt;mso-wrap-distance-bottom:14.46pt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">
            <v:imagedata r:id="rId15" o:title=""/>
            <o:lock v:ext="edit" aspectratio="f"/>
            <w10:wrap type="square"/>
          </v:shape>
        </w:pict>
      </w:r>
      <w:r>
        <w:t>Выполне</w:t>
      </w:r>
      <w:r>
        <w:t>н</w:t>
      </w:r>
      <w:r>
        <w:t>ные ра</w:t>
      </w:r>
      <w:r>
        <w:t>с</w:t>
      </w:r>
      <w:r>
        <w:t>четы п</w:t>
      </w:r>
      <w:r>
        <w:t>о</w:t>
      </w:r>
      <w:r>
        <w:t>зв</w:t>
      </w:r>
      <w:r>
        <w:t>о</w:t>
      </w:r>
      <w:r>
        <w:t>лили предложить</w:t>
      </w:r>
      <w:r w:rsidRPr="00387D37">
        <w:t xml:space="preserve"> выражения для </w:t>
      </w:r>
      <w:r>
        <w:t xml:space="preserve">вычисления </w:t>
      </w:r>
      <w:r w:rsidRPr="00387D37">
        <w:t xml:space="preserve"> об</w:t>
      </w:r>
      <w:r w:rsidRPr="00387D37">
        <w:t>ъ</w:t>
      </w:r>
      <w:r w:rsidRPr="00387D37">
        <w:t>ем</w:t>
      </w:r>
      <w:r>
        <w:t>ов</w:t>
      </w:r>
      <w:r w:rsidRPr="00387D37">
        <w:t xml:space="preserve"> контейнер</w:t>
      </w:r>
      <w:r w:rsidRPr="00387D37">
        <w:t>о</w:t>
      </w:r>
      <w:r w:rsidRPr="00387D37">
        <w:t>потоков, как сл</w:t>
      </w:r>
      <w:r w:rsidRPr="00387D37">
        <w:t>у</w:t>
      </w:r>
      <w:r w:rsidRPr="00387D37">
        <w:t>чайной величины, с учетом годовой и внутригодовой динамики посту</w:t>
      </w:r>
      <w:r w:rsidRPr="00387D37">
        <w:t>п</w:t>
      </w:r>
      <w:r w:rsidRPr="00387D37">
        <w:t xml:space="preserve">ления и выбытия контейнеров. </w:t>
      </w:r>
    </w:p>
    <w:p w:rsidR="00C60714" w:rsidRDefault="00C60714" w:rsidP="00563C8D">
      <w:pPr>
        <w:pStyle w:val="a1"/>
        <w:ind w:right="-1" w:firstLine="0"/>
      </w:pPr>
      <w:r w:rsidRPr="00387D37">
        <w:t>Объем поступления контейнеров под погрузку</w:t>
      </w:r>
      <w:r>
        <w:t>, конт.</w:t>
      </w:r>
      <w:r w:rsidRPr="00387D37">
        <w:t>:</w:t>
      </w:r>
      <w:r>
        <w:t xml:space="preserve"> </w:t>
      </w:r>
    </w:p>
    <w:p w:rsidR="00C60714" w:rsidRPr="00895848" w:rsidRDefault="00C60714" w:rsidP="00563C8D">
      <w:pPr>
        <w:pStyle w:val="a1"/>
        <w:ind w:right="-1"/>
        <w:jc w:val="center"/>
      </w:pPr>
      <w:r w:rsidRPr="00387D37">
        <w:rPr>
          <w:i/>
        </w:rPr>
        <w:t>D</w:t>
      </w:r>
      <w:r w:rsidRPr="00387D37">
        <w:rPr>
          <w:i/>
          <w:vertAlign w:val="subscript"/>
        </w:rPr>
        <w:t>ijk</w:t>
      </w:r>
      <w:r w:rsidRPr="00387D37">
        <w:rPr>
          <w:i/>
        </w:rPr>
        <w:t>=I</w:t>
      </w:r>
      <w:r w:rsidRPr="00387D37">
        <w:rPr>
          <w:vertAlign w:val="subscript"/>
        </w:rPr>
        <w:t>год</w:t>
      </w:r>
      <w:r w:rsidRPr="00387D37">
        <w:rPr>
          <w:i/>
          <w:vertAlign w:val="subscript"/>
        </w:rPr>
        <w:t>k</w:t>
      </w:r>
      <w:r w:rsidRPr="00387D37">
        <w:rPr>
          <w:i/>
        </w:rPr>
        <w:t>∙I</w:t>
      </w:r>
      <w:r w:rsidRPr="00387D37">
        <w:rPr>
          <w:vertAlign w:val="subscript"/>
        </w:rPr>
        <w:t>мес</w:t>
      </w:r>
      <w:r w:rsidRPr="00387D37">
        <w:rPr>
          <w:i/>
          <w:vertAlign w:val="subscript"/>
        </w:rPr>
        <w:t>j</w:t>
      </w:r>
      <w:r w:rsidRPr="00387D37">
        <w:rPr>
          <w:i/>
        </w:rPr>
        <w:t>∙I</w:t>
      </w:r>
      <w:r w:rsidRPr="00387D37">
        <w:rPr>
          <w:vertAlign w:val="subscript"/>
        </w:rPr>
        <w:t>сут</w:t>
      </w:r>
      <w:r w:rsidRPr="00387D37">
        <w:rPr>
          <w:i/>
          <w:vertAlign w:val="subscript"/>
        </w:rPr>
        <w:t xml:space="preserve">i </w:t>
      </w:r>
      <w:r w:rsidRPr="00387D37">
        <w:t>(</w:t>
      </w:r>
      <w:r w:rsidRPr="00B2172D">
        <w:t>μ</w:t>
      </w:r>
      <w:r w:rsidRPr="00387D37">
        <w:t>+</w:t>
      </w:r>
      <w:r w:rsidRPr="00387D37">
        <w:rPr>
          <w:i/>
        </w:rPr>
        <w:t xml:space="preserve"> </w:t>
      </w:r>
      <w:r w:rsidRPr="00B2172D">
        <w:t>σ</w:t>
      </w:r>
      <w:r w:rsidRPr="00387D37">
        <w:rPr>
          <w:i/>
        </w:rPr>
        <w:t>Z</w:t>
      </w:r>
      <w:r w:rsidRPr="00387D37">
        <w:t>).</w:t>
      </w:r>
    </w:p>
    <w:p w:rsidR="00C60714" w:rsidRDefault="00C60714" w:rsidP="00563C8D">
      <w:pPr>
        <w:pStyle w:val="a1"/>
        <w:ind w:right="-1" w:firstLine="0"/>
      </w:pPr>
      <w:r w:rsidRPr="00387D37">
        <w:t>Объем поступления контейнеров под выгрузку</w:t>
      </w:r>
      <w:r>
        <w:t>, конт.</w:t>
      </w:r>
      <w:r w:rsidRPr="00387D37">
        <w:t>:</w:t>
      </w:r>
      <w:r>
        <w:t xml:space="preserve"> </w:t>
      </w:r>
    </w:p>
    <w:p w:rsidR="00C60714" w:rsidRPr="00895848" w:rsidRDefault="00C60714" w:rsidP="00563C8D">
      <w:pPr>
        <w:pStyle w:val="a1"/>
        <w:ind w:right="-1"/>
        <w:jc w:val="center"/>
      </w:pPr>
      <w:r>
        <w:rPr>
          <w:noProof/>
          <w:lang w:eastAsia="ru-RU"/>
        </w:rPr>
        <w:pict>
          <v:shape id="_x0000_s1031" type="#_x0000_t202" style="position:absolute;left:0;text-align:left;margin-left:266pt;margin-top:15pt;width:217pt;height:48.6pt;z-index:251641344" stroked="f">
            <v:textbox style="mso-fit-shape-to-text:t">
              <w:txbxContent>
                <w:p w:rsidR="00C60714" w:rsidRDefault="00C60714" w:rsidP="00563C8D">
                  <w:pPr>
                    <w:pStyle w:val="a1"/>
                    <w:spacing w:line="240" w:lineRule="auto"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Рисунок 5 –</w:t>
                  </w:r>
                  <w:r w:rsidRPr="00943E8D">
                    <w:rPr>
                      <w:sz w:val="24"/>
                      <w:szCs w:val="24"/>
                    </w:rPr>
                    <w:t xml:space="preserve"> Недельная неравном</w:t>
                  </w:r>
                  <w:r>
                    <w:rPr>
                      <w:sz w:val="24"/>
                      <w:szCs w:val="24"/>
                    </w:rPr>
                    <w:t>е</w:t>
                  </w:r>
                  <w:r>
                    <w:rPr>
                      <w:sz w:val="24"/>
                      <w:szCs w:val="24"/>
                    </w:rPr>
                    <w:t>р</w:t>
                  </w:r>
                  <w:r w:rsidRPr="00943E8D">
                    <w:rPr>
                      <w:sz w:val="24"/>
                      <w:szCs w:val="24"/>
                    </w:rPr>
                    <w:t xml:space="preserve">ность подачи контейнеров </w:t>
                  </w:r>
                </w:p>
                <w:p w:rsidR="00C60714" w:rsidRPr="001365FE" w:rsidRDefault="00C60714" w:rsidP="00563C8D">
                  <w:pPr>
                    <w:pStyle w:val="a1"/>
                    <w:spacing w:line="240" w:lineRule="auto"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943E8D">
                    <w:rPr>
                      <w:sz w:val="24"/>
                      <w:szCs w:val="24"/>
                    </w:rPr>
                    <w:t>под погрузку</w:t>
                  </w:r>
                </w:p>
              </w:txbxContent>
            </v:textbox>
            <w10:wrap type="square"/>
          </v:shape>
        </w:pict>
      </w:r>
      <w:r w:rsidRPr="00387D37">
        <w:rPr>
          <w:i/>
        </w:rPr>
        <w:t>Q</w:t>
      </w:r>
      <w:r w:rsidRPr="00387D37">
        <w:rPr>
          <w:i/>
          <w:vertAlign w:val="subscript"/>
        </w:rPr>
        <w:t>ijk</w:t>
      </w:r>
      <w:r w:rsidRPr="00387D37">
        <w:rPr>
          <w:i/>
        </w:rPr>
        <w:t>=I</w:t>
      </w:r>
      <w:r w:rsidRPr="00387D37">
        <w:rPr>
          <w:vertAlign w:val="subscript"/>
        </w:rPr>
        <w:t>год</w:t>
      </w:r>
      <w:r w:rsidRPr="00387D37">
        <w:rPr>
          <w:i/>
          <w:vertAlign w:val="subscript"/>
        </w:rPr>
        <w:t>k</w:t>
      </w:r>
      <w:r w:rsidRPr="00387D37">
        <w:rPr>
          <w:i/>
        </w:rPr>
        <w:t>∙I</w:t>
      </w:r>
      <w:r w:rsidRPr="00387D37">
        <w:rPr>
          <w:vertAlign w:val="subscript"/>
        </w:rPr>
        <w:t>мес</w:t>
      </w:r>
      <w:r w:rsidRPr="00387D37">
        <w:rPr>
          <w:i/>
          <w:vertAlign w:val="subscript"/>
        </w:rPr>
        <w:t>j</w:t>
      </w:r>
      <w:r w:rsidRPr="00387D37">
        <w:t>(</w:t>
      </w:r>
      <w:r w:rsidRPr="00B2172D">
        <w:t>μ</w:t>
      </w:r>
      <w:r w:rsidRPr="00387D37">
        <w:t>+</w:t>
      </w:r>
      <w:r w:rsidRPr="00B2172D">
        <w:t>σ</w:t>
      </w:r>
      <w:r w:rsidRPr="00387D37">
        <w:rPr>
          <w:i/>
        </w:rPr>
        <w:t>Z</w:t>
      </w:r>
      <w:r w:rsidRPr="00387D37">
        <w:t>),</w:t>
      </w:r>
    </w:p>
    <w:p w:rsidR="00C60714" w:rsidRDefault="00C60714" w:rsidP="00563C8D">
      <w:pPr>
        <w:pStyle w:val="a1"/>
        <w:ind w:firstLine="0"/>
      </w:pPr>
      <w:r w:rsidRPr="00387D37">
        <w:t>где</w:t>
      </w:r>
      <w:r w:rsidRPr="00387D37">
        <w:rPr>
          <w:kern w:val="24"/>
        </w:rPr>
        <w:t xml:space="preserve"> </w:t>
      </w:r>
      <w:r w:rsidRPr="00387D37">
        <w:rPr>
          <w:i/>
          <w:iCs/>
          <w:kern w:val="24"/>
        </w:rPr>
        <w:t>k</w:t>
      </w:r>
      <w:r w:rsidRPr="00387D37">
        <w:rPr>
          <w:kern w:val="24"/>
        </w:rPr>
        <w:t xml:space="preserve"> – номер г</w:t>
      </w:r>
      <w:r w:rsidRPr="00387D37">
        <w:rPr>
          <w:kern w:val="24"/>
        </w:rPr>
        <w:t>о</w:t>
      </w:r>
      <w:r w:rsidRPr="00387D37">
        <w:rPr>
          <w:kern w:val="24"/>
        </w:rPr>
        <w:t xml:space="preserve">да, </w:t>
      </w:r>
      <w:r w:rsidRPr="00387D37">
        <w:rPr>
          <w:i/>
          <w:iCs/>
          <w:kern w:val="24"/>
        </w:rPr>
        <w:t>j</w:t>
      </w:r>
      <w:r w:rsidRPr="00387D37">
        <w:rPr>
          <w:kern w:val="24"/>
        </w:rPr>
        <w:t xml:space="preserve"> – номер м</w:t>
      </w:r>
      <w:r w:rsidRPr="00387D37">
        <w:rPr>
          <w:kern w:val="24"/>
        </w:rPr>
        <w:t>е</w:t>
      </w:r>
      <w:r w:rsidRPr="00387D37">
        <w:rPr>
          <w:kern w:val="24"/>
        </w:rPr>
        <w:t xml:space="preserve">сяца, </w:t>
      </w:r>
      <w:r w:rsidRPr="00387D37">
        <w:rPr>
          <w:i/>
          <w:iCs/>
          <w:kern w:val="24"/>
        </w:rPr>
        <w:t>i</w:t>
      </w:r>
      <w:r w:rsidRPr="00387D37">
        <w:rPr>
          <w:kern w:val="24"/>
        </w:rPr>
        <w:t xml:space="preserve"> – номер суток в течение недели; </w:t>
      </w:r>
      <w:r w:rsidRPr="00387D37">
        <w:rPr>
          <w:i/>
        </w:rPr>
        <w:t>I</w:t>
      </w:r>
      <w:r w:rsidRPr="00387D37">
        <w:rPr>
          <w:vertAlign w:val="subscript"/>
        </w:rPr>
        <w:t>год</w:t>
      </w:r>
      <w:r w:rsidRPr="00387D37">
        <w:rPr>
          <w:i/>
          <w:vertAlign w:val="subscript"/>
        </w:rPr>
        <w:t xml:space="preserve">k </w:t>
      </w:r>
      <w:r w:rsidRPr="00387D37">
        <w:t xml:space="preserve">, </w:t>
      </w:r>
      <w:r w:rsidRPr="00387D37">
        <w:rPr>
          <w:i/>
        </w:rPr>
        <w:t>I</w:t>
      </w:r>
      <w:r w:rsidRPr="00387D37">
        <w:rPr>
          <w:vertAlign w:val="subscript"/>
        </w:rPr>
        <w:t>мес</w:t>
      </w:r>
      <w:r w:rsidRPr="00387D37">
        <w:rPr>
          <w:i/>
          <w:vertAlign w:val="subscript"/>
        </w:rPr>
        <w:t>j</w:t>
      </w:r>
      <w:r w:rsidRPr="00387D37">
        <w:t>,</w:t>
      </w:r>
      <w:r w:rsidRPr="00387D37">
        <w:rPr>
          <w:i/>
        </w:rPr>
        <w:t xml:space="preserve"> I</w:t>
      </w:r>
      <w:r w:rsidRPr="00387D37">
        <w:rPr>
          <w:vertAlign w:val="subscript"/>
        </w:rPr>
        <w:t>сут</w:t>
      </w:r>
      <w:r w:rsidRPr="00387D37">
        <w:rPr>
          <w:i/>
          <w:vertAlign w:val="subscript"/>
        </w:rPr>
        <w:t>i</w:t>
      </w:r>
      <w:r w:rsidRPr="00387D37">
        <w:rPr>
          <w:i/>
        </w:rPr>
        <w:t xml:space="preserve"> </w:t>
      </w:r>
      <w:r w:rsidRPr="00387D37">
        <w:rPr>
          <w:kern w:val="24"/>
        </w:rPr>
        <w:t>– соответствующие индексы динамики пот</w:t>
      </w:r>
      <w:r w:rsidRPr="00387D37">
        <w:rPr>
          <w:kern w:val="24"/>
        </w:rPr>
        <w:t>о</w:t>
      </w:r>
      <w:r w:rsidRPr="00387D37">
        <w:rPr>
          <w:kern w:val="24"/>
        </w:rPr>
        <w:t>ков;</w:t>
      </w:r>
      <w:r w:rsidRPr="00387D37">
        <w:t xml:space="preserve"> </w:t>
      </w:r>
      <w:r w:rsidRPr="00B2172D">
        <w:rPr>
          <w:iCs/>
          <w:kern w:val="24"/>
        </w:rPr>
        <w:t>μ, σ</w:t>
      </w:r>
      <w:r w:rsidRPr="00387D37">
        <w:rPr>
          <w:i/>
          <w:iCs/>
          <w:kern w:val="24"/>
        </w:rPr>
        <w:t xml:space="preserve"> – </w:t>
      </w:r>
      <w:r w:rsidRPr="00387D37">
        <w:rPr>
          <w:kern w:val="24"/>
        </w:rPr>
        <w:t>параметры распределения объем</w:t>
      </w:r>
      <w:r>
        <w:rPr>
          <w:kern w:val="24"/>
        </w:rPr>
        <w:t>ов</w:t>
      </w:r>
      <w:r w:rsidRPr="00387D37">
        <w:rPr>
          <w:kern w:val="24"/>
        </w:rPr>
        <w:t xml:space="preserve"> контейнеропот</w:t>
      </w:r>
      <w:r w:rsidRPr="00387D37">
        <w:rPr>
          <w:kern w:val="24"/>
        </w:rPr>
        <w:t>о</w:t>
      </w:r>
      <w:r w:rsidRPr="00387D37">
        <w:rPr>
          <w:kern w:val="24"/>
        </w:rPr>
        <w:t>ка, как с</w:t>
      </w:r>
      <w:r>
        <w:rPr>
          <w:kern w:val="24"/>
        </w:rPr>
        <w:t>лучайной величины, конт</w:t>
      </w:r>
      <w:r>
        <w:t>.</w:t>
      </w:r>
      <w:r w:rsidRPr="00D154AD">
        <w:t xml:space="preserve">, </w:t>
      </w:r>
      <w:r w:rsidRPr="00704D3D">
        <w:rPr>
          <w:i/>
          <w:lang w:val="en-US"/>
        </w:rPr>
        <w:t>Z</w:t>
      </w:r>
      <w:r w:rsidRPr="00D154AD">
        <w:t xml:space="preserve"> – </w:t>
      </w:r>
      <w:r>
        <w:t>сл</w:t>
      </w:r>
      <w:r>
        <w:t>у</w:t>
      </w:r>
      <w:r>
        <w:t>чайное число, равномерно ра</w:t>
      </w:r>
      <w:r>
        <w:t>с</w:t>
      </w:r>
      <w:r>
        <w:t xml:space="preserve">пределенное на интервале </w:t>
      </w:r>
      <w:r w:rsidRPr="00D154AD">
        <w:t xml:space="preserve">[-3,3]. </w:t>
      </w:r>
      <w:r w:rsidRPr="00387D37">
        <w:t>Помимо этого, в модель закладываются сл</w:t>
      </w:r>
      <w:r w:rsidRPr="00387D37">
        <w:t>е</w:t>
      </w:r>
      <w:r>
        <w:t>дующие исходные параметры (таблица</w:t>
      </w:r>
      <w:r w:rsidRPr="00387D37">
        <w:t xml:space="preserve"> 1).</w:t>
      </w:r>
    </w:p>
    <w:p w:rsidR="00C60714" w:rsidRDefault="00C60714" w:rsidP="00563C8D">
      <w:pPr>
        <w:pStyle w:val="a1"/>
        <w:ind w:firstLine="0"/>
      </w:pPr>
    </w:p>
    <w:p w:rsidR="00C60714" w:rsidRPr="00387D37" w:rsidRDefault="00C60714" w:rsidP="00563C8D">
      <w:pPr>
        <w:pStyle w:val="a1"/>
        <w:ind w:firstLine="0"/>
        <w:jc w:val="left"/>
      </w:pPr>
      <w:r w:rsidRPr="00B2172D">
        <w:t>Таблица 1</w:t>
      </w:r>
      <w:r>
        <w:t xml:space="preserve"> – </w:t>
      </w:r>
      <w:r w:rsidRPr="00387D37">
        <w:t>Исходные данные имитационной модели контейнерного терминала</w:t>
      </w:r>
    </w:p>
    <w:tbl>
      <w:tblPr>
        <w:tblW w:w="4902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8145"/>
        <w:gridCol w:w="1515"/>
      </w:tblGrid>
      <w:tr w:rsidR="00C60714" w:rsidRPr="004D6B41" w:rsidTr="00270358">
        <w:tc>
          <w:tcPr>
            <w:tcW w:w="5000" w:type="pct"/>
            <w:gridSpan w:val="2"/>
          </w:tcPr>
          <w:p w:rsidR="00C60714" w:rsidRPr="00895E8B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b/>
                <w:sz w:val="22"/>
                <w:szCs w:val="22"/>
              </w:rPr>
            </w:pPr>
            <w:r w:rsidRPr="00895E8B">
              <w:rPr>
                <w:b/>
                <w:sz w:val="22"/>
                <w:szCs w:val="22"/>
              </w:rPr>
              <w:t>Технические исходные параметры модели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Обозначение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 xml:space="preserve">Количество погрузочных механизмов </w:t>
            </w:r>
            <w:r w:rsidRPr="00463F03">
              <w:rPr>
                <w:i/>
                <w:sz w:val="24"/>
                <w:szCs w:val="24"/>
              </w:rPr>
              <w:t>p-</w:t>
            </w:r>
            <w:r w:rsidRPr="00463F03">
              <w:rPr>
                <w:sz w:val="24"/>
                <w:szCs w:val="24"/>
              </w:rPr>
              <w:t>го типа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sz w:val="24"/>
                <w:szCs w:val="24"/>
                <w:vertAlign w:val="subscript"/>
              </w:rPr>
            </w:pPr>
            <w:r w:rsidRPr="00463F03">
              <w:rPr>
                <w:i/>
                <w:position w:val="-12"/>
                <w:sz w:val="24"/>
                <w:szCs w:val="24"/>
              </w:rPr>
              <w:t>m</w:t>
            </w:r>
            <w:r w:rsidRPr="00463F03">
              <w:rPr>
                <w:i/>
                <w:position w:val="-12"/>
                <w:sz w:val="24"/>
                <w:szCs w:val="24"/>
                <w:vertAlign w:val="subscript"/>
              </w:rPr>
              <w:t>p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 xml:space="preserve">Время цикла одной контейнеро-операции погрузочного механизма </w:t>
            </w:r>
            <w:r w:rsidRPr="00463F03">
              <w:rPr>
                <w:i/>
                <w:sz w:val="24"/>
                <w:szCs w:val="24"/>
              </w:rPr>
              <w:t>k</w:t>
            </w:r>
            <w:r w:rsidRPr="00463F03">
              <w:rPr>
                <w:sz w:val="24"/>
                <w:szCs w:val="24"/>
              </w:rPr>
              <w:t>-го типа, мин.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sz w:val="24"/>
                <w:szCs w:val="24"/>
                <w:vertAlign w:val="subscript"/>
              </w:rPr>
            </w:pPr>
            <w:r w:rsidRPr="00463F03">
              <w:rPr>
                <w:i/>
                <w:position w:val="-14"/>
                <w:sz w:val="24"/>
                <w:szCs w:val="24"/>
              </w:rPr>
              <w:t>t</w:t>
            </w:r>
            <w:r w:rsidRPr="00463F03">
              <w:rPr>
                <w:i/>
                <w:position w:val="-14"/>
                <w:sz w:val="24"/>
                <w:szCs w:val="24"/>
                <w:vertAlign w:val="subscript"/>
              </w:rPr>
              <w:t>цp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Время плановых перерывов работы оборудования, час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position w:val="-12"/>
                <w:sz w:val="24"/>
                <w:szCs w:val="24"/>
                <w:vertAlign w:val="subscript"/>
              </w:rPr>
            </w:pPr>
            <w:r w:rsidRPr="00463F03">
              <w:rPr>
                <w:i/>
                <w:position w:val="-12"/>
                <w:sz w:val="24"/>
                <w:szCs w:val="24"/>
              </w:rPr>
              <w:t>t</w:t>
            </w:r>
            <w:r w:rsidRPr="00463F03">
              <w:rPr>
                <w:i/>
                <w:position w:val="-12"/>
                <w:sz w:val="24"/>
                <w:szCs w:val="24"/>
                <w:vertAlign w:val="subscript"/>
              </w:rPr>
              <w:t>пп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Емкость контейнерных площадок те</w:t>
            </w:r>
            <w:r w:rsidRPr="00463F03">
              <w:rPr>
                <w:sz w:val="24"/>
                <w:szCs w:val="24"/>
              </w:rPr>
              <w:t>р</w:t>
            </w:r>
            <w:r w:rsidRPr="00463F03">
              <w:rPr>
                <w:sz w:val="24"/>
                <w:szCs w:val="24"/>
              </w:rPr>
              <w:t>минала, ДФЭ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position w:val="-12"/>
                <w:sz w:val="24"/>
                <w:szCs w:val="24"/>
              </w:rPr>
            </w:pPr>
            <w:r w:rsidRPr="00463F03">
              <w:rPr>
                <w:i/>
                <w:position w:val="-12"/>
                <w:sz w:val="24"/>
                <w:szCs w:val="24"/>
              </w:rPr>
              <w:t>Е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Число погрузочно-выгрузочных путей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position w:val="-12"/>
                <w:sz w:val="24"/>
                <w:szCs w:val="24"/>
              </w:rPr>
            </w:pPr>
            <w:r w:rsidRPr="00463F03">
              <w:rPr>
                <w:i/>
                <w:sz w:val="24"/>
                <w:szCs w:val="24"/>
              </w:rPr>
              <w:t>n</w:t>
            </w:r>
            <w:r w:rsidRPr="00463F03">
              <w:rPr>
                <w:sz w:val="24"/>
                <w:szCs w:val="24"/>
                <w:vertAlign w:val="subscript"/>
              </w:rPr>
              <w:t>путь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Вместимость погрузочно-выгрузочного пути, ДФЭ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463F03">
              <w:rPr>
                <w:i/>
                <w:sz w:val="24"/>
                <w:szCs w:val="24"/>
              </w:rPr>
              <w:t>q</w:t>
            </w:r>
            <w:r w:rsidRPr="00463F03">
              <w:rPr>
                <w:sz w:val="24"/>
                <w:szCs w:val="24"/>
                <w:vertAlign w:val="subscript"/>
              </w:rPr>
              <w:t>путь</w:t>
            </w:r>
          </w:p>
        </w:tc>
      </w:tr>
      <w:tr w:rsidR="00C60714" w:rsidRPr="004D6B41" w:rsidTr="00270358">
        <w:tc>
          <w:tcPr>
            <w:tcW w:w="5000" w:type="pct"/>
            <w:gridSpan w:val="2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463F03">
              <w:rPr>
                <w:b/>
                <w:sz w:val="24"/>
                <w:szCs w:val="24"/>
              </w:rPr>
              <w:t>Организационные исходные параметры модели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Доля контейнеров перегружаемых по технологии «автомобиль - вагон»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α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Доля контейнеров перегружаемых по технологии по технологии «вагон-автомобиль»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β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Коэффициент, учитывающий внепл</w:t>
            </w:r>
            <w:r w:rsidRPr="00463F03">
              <w:rPr>
                <w:sz w:val="24"/>
                <w:szCs w:val="24"/>
              </w:rPr>
              <w:t>а</w:t>
            </w:r>
            <w:r w:rsidRPr="00463F03">
              <w:rPr>
                <w:sz w:val="24"/>
                <w:szCs w:val="24"/>
              </w:rPr>
              <w:t>новые потери рабочего времени раб</w:t>
            </w:r>
            <w:r w:rsidRPr="00463F03">
              <w:rPr>
                <w:sz w:val="24"/>
                <w:szCs w:val="24"/>
              </w:rPr>
              <w:t>о</w:t>
            </w:r>
            <w:r w:rsidRPr="00463F03">
              <w:rPr>
                <w:sz w:val="24"/>
                <w:szCs w:val="24"/>
              </w:rPr>
              <w:t>ты погрузочных механизмов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sz w:val="24"/>
                <w:szCs w:val="24"/>
                <w:vertAlign w:val="subscript"/>
              </w:rPr>
            </w:pPr>
            <w:r w:rsidRPr="00463F03">
              <w:rPr>
                <w:i/>
                <w:sz w:val="24"/>
                <w:szCs w:val="24"/>
              </w:rPr>
              <w:t>k</w:t>
            </w:r>
            <w:r w:rsidRPr="00463F03">
              <w:rPr>
                <w:sz w:val="24"/>
                <w:szCs w:val="24"/>
                <w:vertAlign w:val="subscript"/>
              </w:rPr>
              <w:t>п</w:t>
            </w:r>
            <w:r w:rsidRPr="00463F03">
              <w:rPr>
                <w:i/>
                <w:sz w:val="24"/>
                <w:szCs w:val="24"/>
                <w:vertAlign w:val="subscript"/>
              </w:rPr>
              <w:t>i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Коэффициент, учитывающий резерв</w:t>
            </w:r>
            <w:r w:rsidRPr="00463F03">
              <w:rPr>
                <w:sz w:val="24"/>
                <w:szCs w:val="24"/>
              </w:rPr>
              <w:t>и</w:t>
            </w:r>
            <w:r w:rsidRPr="00463F03">
              <w:rPr>
                <w:sz w:val="24"/>
                <w:szCs w:val="24"/>
              </w:rPr>
              <w:t>рование производительности погр</w:t>
            </w:r>
            <w:r w:rsidRPr="00463F03">
              <w:rPr>
                <w:sz w:val="24"/>
                <w:szCs w:val="24"/>
              </w:rPr>
              <w:t>у</w:t>
            </w:r>
            <w:r w:rsidRPr="00463F03">
              <w:rPr>
                <w:sz w:val="24"/>
                <w:szCs w:val="24"/>
              </w:rPr>
              <w:t xml:space="preserve">зочных механизмов на осуществление погрузочных операций 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sz w:val="24"/>
                <w:szCs w:val="24"/>
                <w:vertAlign w:val="subscript"/>
              </w:rPr>
            </w:pPr>
            <w:r w:rsidRPr="00463F03">
              <w:rPr>
                <w:position w:val="-14"/>
                <w:sz w:val="24"/>
                <w:szCs w:val="24"/>
              </w:rPr>
              <w:t>η</w:t>
            </w:r>
            <w:r w:rsidRPr="00463F03">
              <w:rPr>
                <w:i/>
                <w:position w:val="-14"/>
                <w:sz w:val="24"/>
                <w:szCs w:val="24"/>
                <w:vertAlign w:val="subscript"/>
              </w:rPr>
              <w:t>jk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Размер резерва емкости контейнерных площадок, ДФЭ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sz w:val="24"/>
                <w:szCs w:val="24"/>
                <w:vertAlign w:val="subscript"/>
              </w:rPr>
            </w:pPr>
            <w:r w:rsidRPr="00463F03">
              <w:rPr>
                <w:i/>
                <w:position w:val="-14"/>
                <w:sz w:val="24"/>
                <w:szCs w:val="24"/>
              </w:rPr>
              <w:t>r</w:t>
            </w:r>
            <w:r w:rsidRPr="00463F03">
              <w:rPr>
                <w:i/>
                <w:position w:val="-14"/>
                <w:sz w:val="24"/>
                <w:szCs w:val="24"/>
                <w:vertAlign w:val="subscript"/>
              </w:rPr>
              <w:t>jk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Размера суточного  заказа на воспо</w:t>
            </w:r>
            <w:r w:rsidRPr="00463F03">
              <w:rPr>
                <w:sz w:val="24"/>
                <w:szCs w:val="24"/>
              </w:rPr>
              <w:t>л</w:t>
            </w:r>
            <w:r w:rsidRPr="00463F03">
              <w:rPr>
                <w:sz w:val="24"/>
                <w:szCs w:val="24"/>
              </w:rPr>
              <w:t>нение дефицита порожних контейн</w:t>
            </w:r>
            <w:r w:rsidRPr="00463F03">
              <w:rPr>
                <w:sz w:val="24"/>
                <w:szCs w:val="24"/>
              </w:rPr>
              <w:t>е</w:t>
            </w:r>
            <w:r w:rsidRPr="00463F03">
              <w:rPr>
                <w:sz w:val="24"/>
                <w:szCs w:val="24"/>
              </w:rPr>
              <w:t>ров, ед.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sz w:val="24"/>
                <w:szCs w:val="24"/>
                <w:vertAlign w:val="subscript"/>
              </w:rPr>
            </w:pPr>
            <w:r w:rsidRPr="00463F03">
              <w:rPr>
                <w:i/>
                <w:position w:val="-14"/>
                <w:sz w:val="24"/>
                <w:szCs w:val="24"/>
              </w:rPr>
              <w:t>J</w:t>
            </w:r>
            <w:r w:rsidRPr="00463F03">
              <w:rPr>
                <w:i/>
                <w:position w:val="-14"/>
                <w:sz w:val="24"/>
                <w:szCs w:val="24"/>
                <w:vertAlign w:val="subscript"/>
              </w:rPr>
              <w:t>jk</w:t>
            </w:r>
          </w:p>
        </w:tc>
      </w:tr>
    </w:tbl>
    <w:p w:rsidR="00C60714" w:rsidRDefault="00C60714" w:rsidP="00270358">
      <w:pPr>
        <w:pStyle w:val="a1"/>
        <w:ind w:firstLine="0"/>
        <w:jc w:val="left"/>
      </w:pPr>
      <w:r>
        <w:t>Продолжение таблицы</w:t>
      </w:r>
      <w:r w:rsidRPr="00B2172D">
        <w:t xml:space="preserve"> 1</w:t>
      </w:r>
      <w:r>
        <w:t xml:space="preserve"> </w:t>
      </w:r>
    </w:p>
    <w:tbl>
      <w:tblPr>
        <w:tblW w:w="4902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8145"/>
        <w:gridCol w:w="1515"/>
      </w:tblGrid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Обозначение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Суточный объем наличия вагонов для осуществления операций погрузки, ДФЭ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463F03">
              <w:rPr>
                <w:i/>
                <w:sz w:val="24"/>
                <w:szCs w:val="24"/>
              </w:rPr>
              <w:t>v</w:t>
            </w:r>
            <w:r w:rsidRPr="00463F03">
              <w:rPr>
                <w:i/>
                <w:sz w:val="24"/>
                <w:szCs w:val="24"/>
                <w:vertAlign w:val="subscript"/>
              </w:rPr>
              <w:t>ijk</w:t>
            </w:r>
          </w:p>
        </w:tc>
      </w:tr>
      <w:tr w:rsidR="00C60714" w:rsidRPr="004D6B41" w:rsidTr="00270358">
        <w:tc>
          <w:tcPr>
            <w:tcW w:w="5000" w:type="pct"/>
            <w:gridSpan w:val="2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Параметры внешней среды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 xml:space="preserve">Индексы сезонной неравномерности контейнеропотоков 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63F03">
              <w:rPr>
                <w:i/>
                <w:sz w:val="24"/>
                <w:szCs w:val="24"/>
              </w:rPr>
              <w:t>I</w:t>
            </w:r>
            <w:r w:rsidRPr="00463F03">
              <w:rPr>
                <w:sz w:val="24"/>
                <w:szCs w:val="24"/>
                <w:vertAlign w:val="subscript"/>
              </w:rPr>
              <w:t>год</w:t>
            </w:r>
            <w:r w:rsidRPr="00463F03">
              <w:rPr>
                <w:i/>
                <w:sz w:val="24"/>
                <w:szCs w:val="24"/>
                <w:vertAlign w:val="subscript"/>
              </w:rPr>
              <w:t>k</w:t>
            </w:r>
            <w:r w:rsidRPr="00463F03">
              <w:rPr>
                <w:i/>
                <w:sz w:val="24"/>
                <w:szCs w:val="24"/>
              </w:rPr>
              <w:t xml:space="preserve"> </w:t>
            </w:r>
            <w:r w:rsidRPr="00463F03">
              <w:rPr>
                <w:sz w:val="24"/>
                <w:szCs w:val="24"/>
              </w:rPr>
              <w:t>;</w:t>
            </w:r>
            <w:r w:rsidRPr="00463F03">
              <w:rPr>
                <w:i/>
                <w:sz w:val="24"/>
                <w:szCs w:val="24"/>
              </w:rPr>
              <w:t>∙I</w:t>
            </w:r>
            <w:r w:rsidRPr="00463F03">
              <w:rPr>
                <w:sz w:val="24"/>
                <w:szCs w:val="24"/>
                <w:vertAlign w:val="subscript"/>
              </w:rPr>
              <w:t>мес</w:t>
            </w:r>
            <w:r w:rsidRPr="00463F03">
              <w:rPr>
                <w:i/>
                <w:sz w:val="24"/>
                <w:szCs w:val="24"/>
                <w:vertAlign w:val="subscript"/>
              </w:rPr>
              <w:t>j</w:t>
            </w:r>
            <w:r w:rsidRPr="00463F03">
              <w:rPr>
                <w:i/>
                <w:sz w:val="24"/>
                <w:szCs w:val="24"/>
              </w:rPr>
              <w:t xml:space="preserve"> </w:t>
            </w:r>
            <w:r w:rsidRPr="00463F03">
              <w:rPr>
                <w:sz w:val="24"/>
                <w:szCs w:val="24"/>
              </w:rPr>
              <w:t xml:space="preserve">; </w:t>
            </w:r>
            <w:r w:rsidRPr="00463F03">
              <w:rPr>
                <w:i/>
                <w:sz w:val="24"/>
                <w:szCs w:val="24"/>
              </w:rPr>
              <w:t>I</w:t>
            </w:r>
            <w:r w:rsidRPr="00463F03">
              <w:rPr>
                <w:sz w:val="24"/>
                <w:szCs w:val="24"/>
                <w:vertAlign w:val="subscript"/>
              </w:rPr>
              <w:t>сут</w:t>
            </w:r>
            <w:r w:rsidRPr="00463F03">
              <w:rPr>
                <w:i/>
                <w:sz w:val="24"/>
                <w:szCs w:val="24"/>
                <w:vertAlign w:val="subscript"/>
              </w:rPr>
              <w:t>i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Коэффициент, учитывающий нахо</w:t>
            </w:r>
            <w:r w:rsidRPr="00463F03">
              <w:rPr>
                <w:sz w:val="24"/>
                <w:szCs w:val="24"/>
              </w:rPr>
              <w:t>ж</w:t>
            </w:r>
            <w:r w:rsidRPr="00463F03">
              <w:rPr>
                <w:sz w:val="24"/>
                <w:szCs w:val="24"/>
              </w:rPr>
              <w:t>дение контейнеров под операциями у клиентов более суток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63F03">
              <w:rPr>
                <w:position w:val="-6"/>
                <w:sz w:val="24"/>
                <w:szCs w:val="24"/>
              </w:rPr>
              <w:t>δ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Доля контейнеров, поступающих под погрузку в текущие сутки от общего числа груженых контейнеров под н</w:t>
            </w:r>
            <w:r w:rsidRPr="00463F03">
              <w:rPr>
                <w:sz w:val="24"/>
                <w:szCs w:val="24"/>
              </w:rPr>
              <w:t>а</w:t>
            </w:r>
            <w:r w:rsidRPr="00463F03">
              <w:rPr>
                <w:sz w:val="24"/>
                <w:szCs w:val="24"/>
              </w:rPr>
              <w:t xml:space="preserve">коплением 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position w:val="-6"/>
                <w:sz w:val="24"/>
                <w:szCs w:val="24"/>
              </w:rPr>
            </w:pPr>
            <w:r w:rsidRPr="00463F03">
              <w:rPr>
                <w:position w:val="-10"/>
                <w:sz w:val="24"/>
                <w:szCs w:val="24"/>
              </w:rPr>
              <w:t>φ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Доля приватных в общем объеме ко</w:t>
            </w:r>
            <w:r w:rsidRPr="00463F03">
              <w:rPr>
                <w:sz w:val="24"/>
                <w:szCs w:val="24"/>
              </w:rPr>
              <w:t>н</w:t>
            </w:r>
            <w:r w:rsidRPr="00463F03">
              <w:rPr>
                <w:sz w:val="24"/>
                <w:szCs w:val="24"/>
              </w:rPr>
              <w:t>тейнеров поступающих на терминал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63F03">
              <w:rPr>
                <w:position w:val="-6"/>
                <w:sz w:val="24"/>
                <w:szCs w:val="24"/>
              </w:rPr>
              <w:t>ω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Законы распределения и параметры суточного объема контейнеропотока, как случайной величины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position w:val="-6"/>
                <w:sz w:val="24"/>
                <w:szCs w:val="24"/>
              </w:rPr>
            </w:pPr>
            <w:r w:rsidRPr="00463F03">
              <w:rPr>
                <w:position w:val="-6"/>
                <w:sz w:val="24"/>
                <w:szCs w:val="24"/>
              </w:rPr>
              <w:t>μ, σ</w:t>
            </w:r>
          </w:p>
        </w:tc>
      </w:tr>
      <w:tr w:rsidR="00C60714" w:rsidRPr="004D6B41" w:rsidTr="00270358">
        <w:tc>
          <w:tcPr>
            <w:tcW w:w="4216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rPr>
                <w:sz w:val="24"/>
                <w:szCs w:val="24"/>
              </w:rPr>
            </w:pPr>
            <w:r w:rsidRPr="00463F03">
              <w:rPr>
                <w:sz w:val="24"/>
                <w:szCs w:val="24"/>
              </w:rPr>
              <w:t>Подача автотранспорта клиентов на терминал</w:t>
            </w:r>
          </w:p>
        </w:tc>
        <w:tc>
          <w:tcPr>
            <w:tcW w:w="784" w:type="pct"/>
          </w:tcPr>
          <w:p w:rsidR="00C60714" w:rsidRPr="00463F03" w:rsidRDefault="00C60714" w:rsidP="00270358">
            <w:pPr>
              <w:pStyle w:val="a1"/>
              <w:spacing w:line="240" w:lineRule="auto"/>
              <w:ind w:firstLine="0"/>
              <w:jc w:val="center"/>
              <w:rPr>
                <w:i/>
                <w:position w:val="-6"/>
                <w:sz w:val="24"/>
                <w:szCs w:val="24"/>
                <w:vertAlign w:val="subscript"/>
              </w:rPr>
            </w:pPr>
            <w:r w:rsidRPr="00463F03">
              <w:rPr>
                <w:i/>
                <w:position w:val="-6"/>
                <w:sz w:val="24"/>
                <w:szCs w:val="24"/>
              </w:rPr>
              <w:t>U</w:t>
            </w:r>
            <w:r w:rsidRPr="00463F03">
              <w:rPr>
                <w:i/>
                <w:position w:val="-6"/>
                <w:sz w:val="24"/>
                <w:szCs w:val="24"/>
                <w:vertAlign w:val="subscript"/>
              </w:rPr>
              <w:t>ijk</w:t>
            </w:r>
          </w:p>
        </w:tc>
      </w:tr>
    </w:tbl>
    <w:p w:rsidR="00C60714" w:rsidRDefault="00C60714" w:rsidP="00563C8D">
      <w:pPr>
        <w:pStyle w:val="a1"/>
        <w:rPr>
          <w:noProof/>
          <w:lang w:eastAsia="ru-RU"/>
        </w:rPr>
      </w:pPr>
    </w:p>
    <w:p w:rsidR="00C60714" w:rsidRDefault="00C60714" w:rsidP="00563C8D">
      <w:pPr>
        <w:pStyle w:val="a1"/>
      </w:pPr>
      <w:r w:rsidRPr="00387D37">
        <w:t xml:space="preserve">Перечисленные параметры </w:t>
      </w:r>
      <w:r>
        <w:t>объединены в</w:t>
      </w:r>
      <w:r w:rsidRPr="00387D37">
        <w:t xml:space="preserve"> три группы</w:t>
      </w:r>
      <w:r>
        <w:t>:</w:t>
      </w:r>
      <w:r w:rsidRPr="00387D37">
        <w:t xml:space="preserve"> </w:t>
      </w:r>
      <w:r>
        <w:t xml:space="preserve">технические – </w:t>
      </w:r>
      <w:r w:rsidRPr="00387D37">
        <w:t>определяют пропускную сп</w:t>
      </w:r>
      <w:r w:rsidRPr="00387D37">
        <w:t>о</w:t>
      </w:r>
      <w:r w:rsidRPr="00387D37">
        <w:t>собность терминала и являются управляемыми в долгосрочной перспективе</w:t>
      </w:r>
      <w:r>
        <w:t>;</w:t>
      </w:r>
      <w:r w:rsidRPr="00387D37" w:rsidDel="00C75C34">
        <w:t xml:space="preserve"> </w:t>
      </w:r>
      <w:r>
        <w:t>о</w:t>
      </w:r>
      <w:r w:rsidRPr="00387D37">
        <w:t xml:space="preserve">рганизационные </w:t>
      </w:r>
      <w:r>
        <w:t>–</w:t>
      </w:r>
      <w:r w:rsidRPr="00387D37">
        <w:t xml:space="preserve"> я</w:t>
      </w:r>
      <w:r w:rsidRPr="00387D37">
        <w:t>в</w:t>
      </w:r>
      <w:r w:rsidRPr="00387D37">
        <w:t>ляются управляемыми в краткосрочной перспективе</w:t>
      </w:r>
      <w:r>
        <w:t>;</w:t>
      </w:r>
      <w:r w:rsidRPr="00387D37">
        <w:t xml:space="preserve"> </w:t>
      </w:r>
      <w:r>
        <w:t>п</w:t>
      </w:r>
      <w:r w:rsidRPr="00387D37">
        <w:t>араметры внешней среды задают суточный объем поступления на терминал и яв</w:t>
      </w:r>
      <w:r>
        <w:t>ляются неуправляем</w:t>
      </w:r>
      <w:r>
        <w:t>ы</w:t>
      </w:r>
      <w:r>
        <w:t xml:space="preserve">ми. </w:t>
      </w:r>
    </w:p>
    <w:p w:rsidR="00C60714" w:rsidRDefault="00C60714" w:rsidP="00563C8D">
      <w:pPr>
        <w:pStyle w:val="a1"/>
      </w:pPr>
      <w:r w:rsidRPr="00387D37">
        <w:t>Процесс моделирования операций предста</w:t>
      </w:r>
      <w:r w:rsidRPr="00387D37">
        <w:t>в</w:t>
      </w:r>
      <w:r w:rsidRPr="00387D37">
        <w:t>лен в виде пошагового алгоритма, где на каждом п</w:t>
      </w:r>
      <w:r w:rsidRPr="00387D37">
        <w:t>о</w:t>
      </w:r>
      <w:r w:rsidRPr="00387D37">
        <w:t>следующем этапе распределяется производственный ресурс контейнерного терминала</w:t>
      </w:r>
      <w:r>
        <w:t>, который</w:t>
      </w:r>
      <w:r w:rsidRPr="00387D37">
        <w:t xml:space="preserve"> включает две составляющих  – фактическ</w:t>
      </w:r>
      <w:r>
        <w:t>ую</w:t>
      </w:r>
      <w:r w:rsidRPr="00387D37">
        <w:t xml:space="preserve"> суточн</w:t>
      </w:r>
      <w:r>
        <w:t>ую</w:t>
      </w:r>
      <w:r w:rsidRPr="00387D37">
        <w:t xml:space="preserve"> прои</w:t>
      </w:r>
      <w:r w:rsidRPr="00387D37">
        <w:t>з</w:t>
      </w:r>
      <w:r w:rsidRPr="00387D37">
        <w:t>водительность погрузочных механизмов (</w:t>
      </w:r>
      <w:r w:rsidRPr="00387D37">
        <w:rPr>
          <w:i/>
        </w:rPr>
        <w:t>P</w:t>
      </w:r>
      <w:r w:rsidRPr="00387D37">
        <w:rPr>
          <w:vertAlign w:val="subscript"/>
        </w:rPr>
        <w:t>ф</w:t>
      </w:r>
      <w:r w:rsidRPr="00387D37">
        <w:rPr>
          <w:i/>
          <w:vertAlign w:val="subscript"/>
        </w:rPr>
        <w:t>i</w:t>
      </w:r>
      <w:r w:rsidRPr="00387D37">
        <w:t>) и с</w:t>
      </w:r>
      <w:r w:rsidRPr="00387D37">
        <w:t>у</w:t>
      </w:r>
      <w:r w:rsidRPr="00387D37">
        <w:t>точн</w:t>
      </w:r>
      <w:r>
        <w:t>ую</w:t>
      </w:r>
      <w:r w:rsidRPr="00387D37">
        <w:t xml:space="preserve"> емкость контейнерных площадок (</w:t>
      </w:r>
      <w:r w:rsidRPr="00387D37">
        <w:rPr>
          <w:i/>
        </w:rPr>
        <w:t>e</w:t>
      </w:r>
      <w:r w:rsidRPr="00387D37">
        <w:rPr>
          <w:i/>
          <w:vertAlign w:val="subscript"/>
        </w:rPr>
        <w:t>i</w:t>
      </w:r>
      <w:r w:rsidRPr="00387D37">
        <w:t>)</w:t>
      </w:r>
      <w:r>
        <w:t xml:space="preserve"> (рис</w:t>
      </w:r>
      <w:r>
        <w:t>у</w:t>
      </w:r>
      <w:r>
        <w:t>нок</w:t>
      </w:r>
      <w:r w:rsidRPr="00387D37">
        <w:t xml:space="preserve"> 6</w:t>
      </w:r>
      <w:r>
        <w:t>)</w:t>
      </w:r>
      <w:r w:rsidRPr="00387D37">
        <w:t xml:space="preserve">. </w:t>
      </w:r>
    </w:p>
    <w:p w:rsidR="00C60714" w:rsidRPr="00387D37" w:rsidRDefault="00C60714" w:rsidP="00563C8D">
      <w:pPr>
        <w:pStyle w:val="a1"/>
      </w:pPr>
      <w:r w:rsidRPr="00387D37">
        <w:t>Фактическая суточная производительность рассчитывается аналитически на основе известных технических параметров с учетом коэффициента п</w:t>
      </w:r>
      <w:r w:rsidRPr="00387D37">
        <w:t>о</w:t>
      </w:r>
      <w:r w:rsidRPr="00387D37">
        <w:t xml:space="preserve">терь </w:t>
      </w:r>
      <w:r w:rsidRPr="00387D37">
        <w:rPr>
          <w:i/>
          <w:sz w:val="22"/>
          <w:szCs w:val="22"/>
        </w:rPr>
        <w:t>k</w:t>
      </w:r>
      <w:r w:rsidRPr="00387D37">
        <w:rPr>
          <w:sz w:val="22"/>
          <w:szCs w:val="22"/>
          <w:vertAlign w:val="subscript"/>
        </w:rPr>
        <w:t>п</w:t>
      </w:r>
      <w:r w:rsidRPr="00387D37">
        <w:rPr>
          <w:i/>
          <w:sz w:val="22"/>
          <w:szCs w:val="22"/>
          <w:vertAlign w:val="subscript"/>
        </w:rPr>
        <w:t>i</w:t>
      </w:r>
      <w:r>
        <w:t xml:space="preserve"> и в</w:t>
      </w:r>
      <w:r w:rsidRPr="00387D37">
        <w:t>ычисл</w:t>
      </w:r>
      <w:r>
        <w:t>яется</w:t>
      </w:r>
      <w:r w:rsidRPr="00387D37">
        <w:t xml:space="preserve"> поэтапно для каждых </w:t>
      </w:r>
      <w:r w:rsidRPr="00387D37">
        <w:rPr>
          <w:i/>
        </w:rPr>
        <w:t>i-</w:t>
      </w:r>
      <w:r w:rsidRPr="00387D37">
        <w:t>ых с</w:t>
      </w:r>
      <w:r w:rsidRPr="00387D37">
        <w:t>у</w:t>
      </w:r>
      <w:r w:rsidRPr="00387D37">
        <w:t xml:space="preserve">ток в заданном временном диапазоне расчета. </w:t>
      </w:r>
    </w:p>
    <w:p w:rsidR="00C60714" w:rsidRDefault="00C60714" w:rsidP="00A671AE">
      <w:pPr>
        <w:pStyle w:val="a1"/>
      </w:pPr>
      <w:r w:rsidRPr="00387D37">
        <w:t xml:space="preserve">На первом этапе рассчитывается суточный объем подачи порожних контейнеров под загрузку </w:t>
      </w:r>
      <w:r w:rsidRPr="00387D37">
        <w:rPr>
          <w:rStyle w:val="a2"/>
          <w:position w:val="-14"/>
        </w:rPr>
        <w:object w:dxaOrig="400" w:dyaOrig="380">
          <v:shape id="_x0000_i1027" type="#_x0000_t75" style="width:20.25pt;height:18.75pt" o:ole="">
            <v:imagedata r:id="rId16" o:title=""/>
          </v:shape>
          <o:OLEObject Type="Embed" ProgID="Equation.DSMT4" ShapeID="_x0000_i1027" DrawAspect="Content" ObjectID="_1396354924" r:id="rId17"/>
        </w:object>
      </w:r>
      <w:r w:rsidRPr="00387D37">
        <w:t xml:space="preserve">, который зависит от числа заявок от клиентов </w:t>
      </w:r>
      <w:r w:rsidRPr="00387D37">
        <w:rPr>
          <w:rStyle w:val="a2"/>
          <w:position w:val="-14"/>
        </w:rPr>
        <w:object w:dxaOrig="400" w:dyaOrig="380">
          <v:shape id="_x0000_i1028" type="#_x0000_t75" style="width:20.25pt;height:18.75pt" o:ole="">
            <v:imagedata r:id="rId18" o:title=""/>
          </v:shape>
          <o:OLEObject Type="Embed" ProgID="Equation.DSMT4" ShapeID="_x0000_i1028" DrawAspect="Content" ObjectID="_1396354925" r:id="rId19"/>
        </w:object>
      </w:r>
      <w:r w:rsidRPr="00387D37">
        <w:t xml:space="preserve">  и ограничивается фактической суточной производ</w:t>
      </w:r>
      <w:r w:rsidRPr="00387D37">
        <w:t>и</w:t>
      </w:r>
      <w:r w:rsidRPr="00387D37">
        <w:t>тельностью терминала и наличием порожних ко</w:t>
      </w:r>
      <w:r w:rsidRPr="00387D37">
        <w:t>н</w:t>
      </w:r>
      <w:r w:rsidRPr="00387D37">
        <w:t xml:space="preserve">тейнеров на терминале </w:t>
      </w:r>
      <w:r w:rsidRPr="00387D37">
        <w:rPr>
          <w:rStyle w:val="a2"/>
          <w:position w:val="-14"/>
        </w:rPr>
        <w:object w:dxaOrig="680" w:dyaOrig="380">
          <v:shape id="_x0000_i1029" type="#_x0000_t75" style="width:34.5pt;height:18.75pt" o:ole="">
            <v:imagedata r:id="rId20" o:title=""/>
          </v:shape>
          <o:OLEObject Type="Embed" ProgID="Equation.DSMT4" ShapeID="_x0000_i1029" DrawAspect="Content" ObjectID="_1396354926" r:id="rId21"/>
        </w:object>
      </w:r>
      <w:r w:rsidRPr="00387D37">
        <w:t xml:space="preserve">. Величина </w:t>
      </w:r>
      <w:r w:rsidRPr="00387D37">
        <w:rPr>
          <w:position w:val="-14"/>
        </w:rPr>
        <w:object w:dxaOrig="680" w:dyaOrig="380">
          <v:shape id="_x0000_i1030" type="#_x0000_t75" style="width:34.5pt;height:18pt" o:ole="">
            <v:imagedata r:id="rId22" o:title=""/>
          </v:shape>
          <o:OLEObject Type="Embed" ProgID="Equation.DSMT4" ShapeID="_x0000_i1030" DrawAspect="Content" ObjectID="_1396354927" r:id="rId23"/>
        </w:object>
      </w:r>
      <w:r>
        <w:rPr>
          <w:position w:val="-14"/>
        </w:rPr>
        <w:t xml:space="preserve"> </w:t>
      </w:r>
      <w:r w:rsidRPr="00387D37">
        <w:t>опр</w:t>
      </w:r>
      <w:r w:rsidRPr="00387D37">
        <w:t>е</w:t>
      </w:r>
      <w:r w:rsidRPr="00387D37">
        <w:t>деляется исходя из остатка порожних контейнеров и их поступления на терминал в предыдущие сутки. Остаток неудовлетворенных заявок на подачу п</w:t>
      </w:r>
      <w:r w:rsidRPr="00387D37">
        <w:t>о</w:t>
      </w:r>
      <w:r w:rsidRPr="00387D37">
        <w:t xml:space="preserve">рожних контейнеров переходит на следующие сутки </w:t>
      </w:r>
      <w:r w:rsidRPr="00387D37">
        <w:rPr>
          <w:position w:val="-14"/>
        </w:rPr>
        <w:object w:dxaOrig="540" w:dyaOrig="380">
          <v:shape id="_x0000_i1031" type="#_x0000_t75" style="width:26.25pt;height:18pt" o:ole="">
            <v:imagedata r:id="rId24" o:title=""/>
          </v:shape>
          <o:OLEObject Type="Embed" ProgID="Equation.DSMT4" ShapeID="_x0000_i1031" DrawAspect="Content" ObjectID="_1396354928" r:id="rId25"/>
        </w:object>
      </w:r>
      <w:r w:rsidRPr="00387D37">
        <w:t>.</w:t>
      </w:r>
    </w:p>
    <w:p w:rsidR="00C60714" w:rsidRDefault="00C60714" w:rsidP="00A671AE">
      <w:pPr>
        <w:pStyle w:val="a1"/>
      </w:pPr>
      <w:r w:rsidRPr="00387D37">
        <w:t>На втором этапе определяется объем посту</w:t>
      </w:r>
      <w:r w:rsidRPr="00387D37">
        <w:t>п</w:t>
      </w:r>
      <w:r w:rsidRPr="00387D37">
        <w:t>ления груженых контейнеров на терминал от груз</w:t>
      </w:r>
      <w:r w:rsidRPr="00387D37">
        <w:t>о</w:t>
      </w:r>
      <w:r w:rsidRPr="00387D37">
        <w:t xml:space="preserve">отправителей </w:t>
      </w:r>
      <w:r w:rsidRPr="00387D37">
        <w:rPr>
          <w:position w:val="-14"/>
        </w:rPr>
        <w:object w:dxaOrig="360" w:dyaOrig="400">
          <v:shape id="_x0000_i1032" type="#_x0000_t75" style="width:18pt;height:20.25pt" o:ole="">
            <v:imagedata r:id="rId26" o:title=""/>
          </v:shape>
          <o:OLEObject Type="Embed" ProgID="Equation.DSMT4" ShapeID="_x0000_i1032" DrawAspect="Content" ObjectID="_1396354929" r:id="rId27"/>
        </w:object>
      </w:r>
      <w:r w:rsidRPr="00387D37">
        <w:t xml:space="preserve">, объем их прямой перегрузки на железнодорожные платформы  </w:t>
      </w:r>
      <w:r w:rsidRPr="00387D37">
        <w:rPr>
          <w:position w:val="-14"/>
        </w:rPr>
        <w:object w:dxaOrig="460" w:dyaOrig="400">
          <v:shape id="_x0000_i1033" type="#_x0000_t75" style="width:22.5pt;height:20.25pt" o:ole="">
            <v:imagedata r:id="rId28" o:title=""/>
          </v:shape>
          <o:OLEObject Type="Embed" ProgID="Equation.DSMT4" ShapeID="_x0000_i1033" DrawAspect="Content" ObjectID="_1396354930" r:id="rId29"/>
        </w:object>
      </w:r>
      <w:r w:rsidRPr="00387D37">
        <w:t xml:space="preserve"> и их выгрузки на терминал для накопления транспортной партии </w:t>
      </w:r>
      <w:r w:rsidRPr="00387D37">
        <w:rPr>
          <w:position w:val="-14"/>
        </w:rPr>
        <w:object w:dxaOrig="460" w:dyaOrig="400">
          <v:shape id="_x0000_i1034" type="#_x0000_t75" style="width:22.5pt;height:20.25pt" o:ole="">
            <v:imagedata r:id="rId30" o:title=""/>
          </v:shape>
          <o:OLEObject Type="Embed" ProgID="Equation.DSMT4" ShapeID="_x0000_i1034" DrawAspect="Content" ObjectID="_1396354931" r:id="rId31"/>
        </w:object>
      </w:r>
      <w:r w:rsidRPr="00387D37">
        <w:t>. Остаток груженых контейнеров, находящихся на а</w:t>
      </w:r>
      <w:r w:rsidRPr="00387D37">
        <w:t>в</w:t>
      </w:r>
      <w:r w:rsidRPr="00387D37">
        <w:t>томобилях в ожидании выгрузки, переходит на сл</w:t>
      </w:r>
      <w:r w:rsidRPr="00387D37">
        <w:t>е</w:t>
      </w:r>
      <w:r w:rsidRPr="00387D37">
        <w:t xml:space="preserve">дующие сутки </w:t>
      </w:r>
      <w:r w:rsidRPr="00387D37">
        <w:rPr>
          <w:position w:val="-14"/>
        </w:rPr>
        <w:object w:dxaOrig="499" w:dyaOrig="400">
          <v:shape id="_x0000_i1035" type="#_x0000_t75" style="width:25.5pt;height:20.25pt" o:ole="">
            <v:imagedata r:id="rId32" o:title=""/>
          </v:shape>
          <o:OLEObject Type="Embed" ProgID="Equation.DSMT4" ShapeID="_x0000_i1035" DrawAspect="Content" ObjectID="_1396354932" r:id="rId33"/>
        </w:object>
      </w:r>
      <w:r>
        <w:t>.</w:t>
      </w:r>
    </w:p>
    <w:p w:rsidR="00C60714" w:rsidRDefault="00C60714" w:rsidP="00A671AE">
      <w:pPr>
        <w:pStyle w:val="a1"/>
      </w:pPr>
    </w:p>
    <w:p w:rsidR="00C60714" w:rsidRDefault="00C60714" w:rsidP="00563C8D">
      <w:pPr>
        <w:pStyle w:val="a1"/>
        <w:sectPr w:rsidR="00C60714" w:rsidSect="00A671AE">
          <w:footerReference w:type="default" r:id="rId34"/>
          <w:pgSz w:w="11906" w:h="16838"/>
          <w:pgMar w:top="851" w:right="851" w:bottom="1134" w:left="1418" w:header="708" w:footer="708" w:gutter="0"/>
          <w:cols w:space="708"/>
          <w:titlePg/>
          <w:docGrid w:linePitch="381"/>
        </w:sectPr>
      </w:pPr>
    </w:p>
    <w:p w:rsidR="00C60714" w:rsidRPr="001C44F2" w:rsidRDefault="00C60714" w:rsidP="00E10614">
      <w:pPr>
        <w:pStyle w:val="a1"/>
        <w:ind w:firstLine="0"/>
      </w:pPr>
      <w:r>
        <w:rPr>
          <w:noProof/>
          <w:lang w:eastAsia="ru-RU"/>
        </w:rPr>
        <w:pict>
          <v:shape id="_x0000_s1032" type="#_x0000_t202" style="position:absolute;left:0;text-align:left;margin-left:449.75pt;margin-top:15.95pt;width:28pt;height:578.25pt;z-index:251678208" stroked="f">
            <v:textbox style="layout-flow:vertical;mso-layout-flow-alt:bottom-to-top;mso-next-textbox:#_x0000_s1032">
              <w:txbxContent>
                <w:p w:rsidR="00C60714" w:rsidRPr="00E10614" w:rsidRDefault="00C60714" w:rsidP="00E10614">
                  <w:pPr>
                    <w:ind w:firstLine="0"/>
                    <w:rPr>
                      <w:sz w:val="24"/>
                      <w:szCs w:val="24"/>
                    </w:rPr>
                  </w:pPr>
                  <w:r w:rsidRPr="00E10614">
                    <w:rPr>
                      <w:sz w:val="24"/>
                      <w:szCs w:val="24"/>
                    </w:rPr>
                    <w:t>Рисунок 6 – Алгоритм расчета объемов работ с контейнерами на терминале</w:t>
                  </w:r>
                </w:p>
              </w:txbxContent>
            </v:textbox>
            <w10:wrap type="square"/>
          </v:shape>
        </w:pict>
      </w:r>
    </w:p>
    <w:p w:rsidR="00C60714" w:rsidRDefault="00C60714">
      <w:pPr>
        <w:ind w:firstLine="0"/>
        <w:rPr>
          <w:sz w:val="26"/>
          <w:szCs w:val="26"/>
          <w:lang w:eastAsia="en-US"/>
        </w:rPr>
      </w:pPr>
      <w:r>
        <w:rPr>
          <w:noProof/>
        </w:rPr>
        <w:pict>
          <v:shape id="Рисунок 2" o:spid="_x0000_s1033" type="#_x0000_t75" style="position:absolute;left:0;text-align:left;margin-left:0;margin-top:27.7pt;width:449.4pt;height:9in;z-index:-251639296;visibility:visible">
            <v:imagedata r:id="rId35" o:title=""/>
          </v:shape>
        </w:pict>
      </w:r>
      <w:r>
        <w:br w:type="page"/>
      </w:r>
    </w:p>
    <w:p w:rsidR="00C60714" w:rsidRPr="00387D37" w:rsidRDefault="00C60714" w:rsidP="00270358">
      <w:pPr>
        <w:pStyle w:val="a1"/>
      </w:pPr>
      <w:r w:rsidRPr="00387D37">
        <w:t>На третьем этапе рассчитываются объемы п</w:t>
      </w:r>
      <w:r w:rsidRPr="00387D37">
        <w:t>о</w:t>
      </w:r>
      <w:r w:rsidRPr="00387D37">
        <w:t xml:space="preserve">дачи груженых контейнеров под погрузку в вагоны </w:t>
      </w:r>
      <w:r w:rsidRPr="00387D37">
        <w:rPr>
          <w:position w:val="-14"/>
        </w:rPr>
        <w:object w:dxaOrig="380" w:dyaOrig="400">
          <v:shape id="_x0000_i1036" type="#_x0000_t75" style="width:18.75pt;height:20.25pt" o:ole="">
            <v:imagedata r:id="rId36" o:title=""/>
          </v:shape>
          <o:OLEObject Type="Embed" ProgID="Equation.DSMT4" ShapeID="_x0000_i1036" DrawAspect="Content" ObjectID="_1396354933" r:id="rId37"/>
        </w:object>
      </w:r>
      <w:r w:rsidRPr="00387D37">
        <w:t xml:space="preserve">, погрузки груженых контейнеров в вагоны </w:t>
      </w:r>
      <w:r w:rsidRPr="00387D37">
        <w:rPr>
          <w:position w:val="-14"/>
        </w:rPr>
        <w:object w:dxaOrig="360" w:dyaOrig="400">
          <v:shape id="_x0000_i1037" type="#_x0000_t75" style="width:18pt;height:20.25pt" o:ole="">
            <v:imagedata r:id="rId38" o:title=""/>
          </v:shape>
          <o:OLEObject Type="Embed" ProgID="Equation.DSMT4" ShapeID="_x0000_i1037" DrawAspect="Content" ObjectID="_1396354934" r:id="rId39"/>
        </w:object>
      </w:r>
      <w:r w:rsidRPr="00387D37">
        <w:t>, наличия контейнеров на терминале в ожидании п</w:t>
      </w:r>
      <w:r w:rsidRPr="00387D37">
        <w:t>о</w:t>
      </w:r>
      <w:r w:rsidRPr="00387D37">
        <w:t xml:space="preserve">грузки в вагоны </w:t>
      </w:r>
      <w:r w:rsidRPr="00387D37">
        <w:rPr>
          <w:position w:val="-14"/>
        </w:rPr>
        <w:object w:dxaOrig="520" w:dyaOrig="400">
          <v:shape id="_x0000_i1038" type="#_x0000_t75" style="width:26.25pt;height:20.25pt" o:ole="">
            <v:imagedata r:id="rId40" o:title=""/>
          </v:shape>
          <o:OLEObject Type="Embed" ProgID="Equation.DSMT4" ShapeID="_x0000_i1038" DrawAspect="Content" ObjectID="_1396354935" r:id="rId41"/>
        </w:object>
      </w:r>
      <w:r w:rsidRPr="00387D37">
        <w:t>.</w:t>
      </w:r>
    </w:p>
    <w:p w:rsidR="00C60714" w:rsidRDefault="00C60714" w:rsidP="00270358">
      <w:pPr>
        <w:pStyle w:val="a1"/>
      </w:pPr>
      <w:r w:rsidRPr="00387D37">
        <w:t>На четвертом этапе вычисляются объемы в</w:t>
      </w:r>
      <w:r w:rsidRPr="00387D37">
        <w:t>ы</w:t>
      </w:r>
      <w:r w:rsidRPr="00387D37">
        <w:t xml:space="preserve">грузки контейнеров, прибывших железнодорожным транспортом, на площадки </w:t>
      </w:r>
      <w:r w:rsidRPr="00387D37">
        <w:rPr>
          <w:position w:val="-14"/>
        </w:rPr>
        <w:object w:dxaOrig="400" w:dyaOrig="400">
          <v:shape id="_x0000_i1039" type="#_x0000_t75" style="width:20.25pt;height:20.25pt" o:ole="">
            <v:imagedata r:id="rId42" o:title=""/>
          </v:shape>
          <o:OLEObject Type="Embed" ProgID="Equation.DSMT4" ShapeID="_x0000_i1039" DrawAspect="Content" ObjectID="_1396354936" r:id="rId43"/>
        </w:object>
      </w:r>
      <w:r w:rsidRPr="00387D37">
        <w:t xml:space="preserve"> и прямого перегруза на автомобильный транспорт </w:t>
      </w:r>
      <w:r w:rsidRPr="00387D37">
        <w:rPr>
          <w:position w:val="-14"/>
        </w:rPr>
        <w:object w:dxaOrig="400" w:dyaOrig="400">
          <v:shape id="_x0000_i1040" type="#_x0000_t75" style="width:20.25pt;height:20.25pt" o:ole="">
            <v:imagedata r:id="rId44" o:title=""/>
          </v:shape>
          <o:OLEObject Type="Embed" ProgID="Equation.DSMT4" ShapeID="_x0000_i1040" DrawAspect="Content" ObjectID="_1396354937" r:id="rId45"/>
        </w:object>
      </w:r>
      <w:r w:rsidRPr="00387D37">
        <w:t xml:space="preserve">. Остаток груженых контейнеров, находящихся на </w:t>
      </w:r>
      <w:r>
        <w:t xml:space="preserve">платформах </w:t>
      </w:r>
      <w:r w:rsidRPr="00387D37">
        <w:t>в ожид</w:t>
      </w:r>
      <w:r w:rsidRPr="00387D37">
        <w:t>а</w:t>
      </w:r>
      <w:r w:rsidRPr="00387D37">
        <w:t xml:space="preserve">нии выгрузки, переходит на следующие сутки </w:t>
      </w:r>
      <w:r w:rsidRPr="00387D37">
        <w:rPr>
          <w:position w:val="-14"/>
        </w:rPr>
        <w:object w:dxaOrig="540" w:dyaOrig="400">
          <v:shape id="_x0000_i1041" type="#_x0000_t75" style="width:26.25pt;height:20.25pt" o:ole="">
            <v:imagedata r:id="rId46" o:title=""/>
          </v:shape>
          <o:OLEObject Type="Embed" ProgID="Equation.DSMT4" ShapeID="_x0000_i1041" DrawAspect="Content" ObjectID="_1396354938" r:id="rId47"/>
        </w:object>
      </w:r>
      <w:r w:rsidRPr="00387D37">
        <w:t>.</w:t>
      </w:r>
    </w:p>
    <w:p w:rsidR="00C60714" w:rsidRPr="00387D37" w:rsidRDefault="00C60714" w:rsidP="00270358">
      <w:pPr>
        <w:pStyle w:val="a1"/>
      </w:pPr>
      <w:r w:rsidRPr="00387D37">
        <w:t xml:space="preserve">На пятом этапе вычисляется объем работ по выдаче контейнеров грузополучателям </w:t>
      </w:r>
      <w:r w:rsidRPr="00387D37">
        <w:rPr>
          <w:position w:val="-14"/>
        </w:rPr>
        <w:object w:dxaOrig="380" w:dyaOrig="400">
          <v:shape id="_x0000_i1042" type="#_x0000_t75" style="width:18pt;height:20.25pt" o:ole="">
            <v:imagedata r:id="rId48" o:title=""/>
          </v:shape>
          <o:OLEObject Type="Embed" ProgID="Equation.DSMT4" ShapeID="_x0000_i1042" DrawAspect="Content" ObjectID="_1396354939" r:id="rId49"/>
        </w:object>
      </w:r>
      <w:r w:rsidRPr="00387D37">
        <w:t xml:space="preserve">. Остаток контейнеров, находящихся на терминале в ожидании выдачи грузополучателям, переходит на следующие сутки </w:t>
      </w:r>
      <w:r w:rsidRPr="00387D37">
        <w:rPr>
          <w:position w:val="-14"/>
        </w:rPr>
        <w:object w:dxaOrig="540" w:dyaOrig="400">
          <v:shape id="_x0000_i1043" type="#_x0000_t75" style="width:26.25pt;height:20.25pt" o:ole="">
            <v:imagedata r:id="rId50" o:title=""/>
          </v:shape>
          <o:OLEObject Type="Embed" ProgID="Equation.DSMT4" ShapeID="_x0000_i1043" DrawAspect="Content" ObjectID="_1396354940" r:id="rId51"/>
        </w:object>
      </w:r>
      <w:r>
        <w:t>.</w:t>
      </w:r>
    </w:p>
    <w:p w:rsidR="00C60714" w:rsidRPr="00387D37" w:rsidRDefault="00C60714" w:rsidP="00270358">
      <w:pPr>
        <w:pStyle w:val="a1"/>
      </w:pPr>
      <w:r w:rsidRPr="00387D37">
        <w:t xml:space="preserve">На </w:t>
      </w:r>
      <w:r>
        <w:t>шестом</w:t>
      </w:r>
      <w:r w:rsidRPr="00387D37">
        <w:t xml:space="preserve"> этапе рассчитывается количество порожних контейнеров, поступающих на терминал от грузополучателей </w:t>
      </w:r>
      <w:r w:rsidRPr="00387D37">
        <w:rPr>
          <w:position w:val="-14"/>
        </w:rPr>
        <w:object w:dxaOrig="380" w:dyaOrig="400">
          <v:shape id="_x0000_i1044" type="#_x0000_t75" style="width:18.75pt;height:20.25pt" o:ole="">
            <v:imagedata r:id="rId52" o:title=""/>
          </v:shape>
          <o:OLEObject Type="Embed" ProgID="Equation.DSMT4" ShapeID="_x0000_i1044" DrawAspect="Content" ObjectID="_1396354941" r:id="rId53"/>
        </w:object>
      </w:r>
      <w:r w:rsidRPr="00387D37">
        <w:t>, объем работ по перегрузу п</w:t>
      </w:r>
      <w:r w:rsidRPr="00387D37">
        <w:t>о</w:t>
      </w:r>
      <w:r w:rsidRPr="00387D37">
        <w:t>рожних контейнеров напрямую в вагоны для отпра</w:t>
      </w:r>
      <w:r w:rsidRPr="00387D37">
        <w:t>в</w:t>
      </w:r>
      <w:r w:rsidRPr="00387D37">
        <w:t xml:space="preserve">ки в другие регионы </w:t>
      </w:r>
      <w:r w:rsidRPr="00387D37">
        <w:rPr>
          <w:position w:val="-14"/>
        </w:rPr>
        <w:object w:dxaOrig="340" w:dyaOrig="400">
          <v:shape id="_x0000_i1045" type="#_x0000_t75" style="width:17.25pt;height:20.25pt" o:ole="">
            <v:imagedata r:id="rId54" o:title=""/>
          </v:shape>
          <o:OLEObject Type="Embed" ProgID="Equation.DSMT4" ShapeID="_x0000_i1045" DrawAspect="Content" ObjectID="_1396354942" r:id="rId55"/>
        </w:object>
      </w:r>
      <w:r w:rsidRPr="00387D37">
        <w:t xml:space="preserve">, объем работ по выгрузке порожних контейнеров на площадки терминала </w:t>
      </w:r>
      <w:r w:rsidRPr="00387D37">
        <w:rPr>
          <w:position w:val="-14"/>
        </w:rPr>
        <w:object w:dxaOrig="340" w:dyaOrig="400">
          <v:shape id="_x0000_i1046" type="#_x0000_t75" style="width:17.25pt;height:20.25pt" o:ole="">
            <v:imagedata r:id="rId56" o:title=""/>
          </v:shape>
          <o:OLEObject Type="Embed" ProgID="Equation.DSMT4" ShapeID="_x0000_i1046" DrawAspect="Content" ObjectID="_1396354943" r:id="rId57"/>
        </w:object>
      </w:r>
      <w:r w:rsidRPr="00387D37">
        <w:t>.</w:t>
      </w:r>
    </w:p>
    <w:p w:rsidR="00C60714" w:rsidRPr="00387D37" w:rsidRDefault="00C60714" w:rsidP="00270358">
      <w:pPr>
        <w:pStyle w:val="a1"/>
      </w:pPr>
      <w:r w:rsidRPr="00387D37">
        <w:t>На седьмом этапе рассчитывается объемы п</w:t>
      </w:r>
      <w:r w:rsidRPr="00387D37">
        <w:t>о</w:t>
      </w:r>
      <w:r w:rsidRPr="00387D37">
        <w:t xml:space="preserve">грузки порожних контейнеров в вагоны </w:t>
      </w:r>
      <w:r w:rsidRPr="00387D37">
        <w:rPr>
          <w:position w:val="-14"/>
        </w:rPr>
        <w:object w:dxaOrig="380" w:dyaOrig="400">
          <v:shape id="_x0000_i1047" type="#_x0000_t75" style="width:18pt;height:20.25pt" o:ole="">
            <v:imagedata r:id="rId58" o:title=""/>
          </v:shape>
          <o:OLEObject Type="Embed" ProgID="Equation.DSMT4" ShapeID="_x0000_i1047" DrawAspect="Content" ObjectID="_1396354944" r:id="rId59"/>
        </w:object>
      </w:r>
      <w:r w:rsidRPr="00387D37">
        <w:t xml:space="preserve">, объем порожних контейнеров, находящихся на терминале </w:t>
      </w:r>
      <w:r w:rsidRPr="00387D37">
        <w:rPr>
          <w:position w:val="-14"/>
        </w:rPr>
        <w:object w:dxaOrig="499" w:dyaOrig="400">
          <v:shape id="_x0000_i1048" type="#_x0000_t75" style="width:24.75pt;height:20.25pt" o:ole="">
            <v:imagedata r:id="rId60" o:title=""/>
          </v:shape>
          <o:OLEObject Type="Embed" ProgID="Equation.DSMT4" ShapeID="_x0000_i1048" DrawAspect="Content" ObjectID="_1396354945" r:id="rId61"/>
        </w:object>
      </w:r>
      <w:r>
        <w:t>,</w:t>
      </w:r>
      <w:r w:rsidRPr="00387D37">
        <w:t xml:space="preserve"> и объем свободных площадок терминала </w:t>
      </w:r>
      <w:r w:rsidRPr="00387D37">
        <w:rPr>
          <w:position w:val="-14"/>
        </w:rPr>
        <w:object w:dxaOrig="320" w:dyaOrig="400">
          <v:shape id="_x0000_i1049" type="#_x0000_t75" style="width:15.75pt;height:20.25pt" o:ole="">
            <v:imagedata r:id="rId62" o:title=""/>
          </v:shape>
          <o:OLEObject Type="Embed" ProgID="Equation.DSMT4" ShapeID="_x0000_i1049" DrawAspect="Content" ObjectID="_1396354946" r:id="rId63"/>
        </w:object>
      </w:r>
      <w:r w:rsidRPr="00387D37">
        <w:t>.</w:t>
      </w:r>
    </w:p>
    <w:p w:rsidR="00C60714" w:rsidRDefault="00C60714" w:rsidP="00270358">
      <w:pPr>
        <w:pStyle w:val="a1"/>
      </w:pPr>
      <w:r>
        <w:t>П</w:t>
      </w:r>
      <w:r w:rsidRPr="00387D37">
        <w:t>редложенная модель позволяет прогнозир</w:t>
      </w:r>
      <w:r w:rsidRPr="00387D37">
        <w:t>о</w:t>
      </w:r>
      <w:r w:rsidRPr="00387D37">
        <w:t>вать с заданной вероятностью надежности вывода объемы погрузки и выгрузки контейнеров, занятость контейнерных площадок, среднесуточное количество контейнеров, ожидающих выгрузки в заданный месяц и год, а также вырабатывать управленческие реш</w:t>
      </w:r>
      <w:r w:rsidRPr="00387D37">
        <w:t>е</w:t>
      </w:r>
      <w:r w:rsidRPr="00387D37">
        <w:t>ния.</w:t>
      </w:r>
    </w:p>
    <w:p w:rsidR="00C60714" w:rsidRDefault="00C60714" w:rsidP="00270358">
      <w:pPr>
        <w:rPr>
          <w:rStyle w:val="a2"/>
        </w:rPr>
      </w:pPr>
      <w:r>
        <w:rPr>
          <w:noProof/>
        </w:rPr>
        <w:pict>
          <v:group id="_x0000_s1034" style="position:absolute;left:0;text-align:left;margin-left:160.1pt;margin-top:7.7pt;width:309.3pt;height:192.4pt;z-index:251642368" coordorigin="1424,1063" coordsize="5738,3748">
            <v:shape id="_x0000_s1035" type="#_x0000_t75" style="position:absolute;left:1424;top:1063;width:5738;height:2931">
              <v:imagedata r:id="rId64" o:title=""/>
            </v:shape>
            <v:shape id="_x0000_s1036" type="#_x0000_t202" style="position:absolute;left:1424;top:3994;width:5364;height:817" stroked="f">
              <v:textbox style="mso-next-textbox:#_x0000_s1036">
                <w:txbxContent>
                  <w:p w:rsidR="00C60714" w:rsidRDefault="00C60714" w:rsidP="00270358">
                    <w:pPr>
                      <w:ind w:firstLine="0"/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Рисунок 7 –</w:t>
                    </w:r>
                    <w:r w:rsidRPr="006C48CC">
                      <w:rPr>
                        <w:sz w:val="24"/>
                        <w:szCs w:val="24"/>
                      </w:rPr>
                      <w:t xml:space="preserve"> Движение контейнеропотока </w:t>
                    </w:r>
                  </w:p>
                  <w:p w:rsidR="00C60714" w:rsidRPr="006C48CC" w:rsidRDefault="00C60714" w:rsidP="00270358">
                    <w:pPr>
                      <w:ind w:firstLine="0"/>
                      <w:jc w:val="center"/>
                      <w:rPr>
                        <w:i/>
                        <w:sz w:val="24"/>
                        <w:szCs w:val="24"/>
                      </w:rPr>
                    </w:pPr>
                    <w:r w:rsidRPr="006C48CC">
                      <w:rPr>
                        <w:sz w:val="24"/>
                        <w:szCs w:val="24"/>
                      </w:rPr>
                      <w:t>в РКТЛС</w:t>
                    </w:r>
                  </w:p>
                </w:txbxContent>
              </v:textbox>
            </v:shape>
            <w10:wrap type="square"/>
          </v:group>
          <o:OLEObject Type="Embed" ProgID="Visio.Drawing.11" ShapeID="_x0000_s1035" DrawAspect="Content" ObjectID="_1396354975" r:id="rId65"/>
        </w:pict>
      </w:r>
      <w:r w:rsidRPr="00387D37">
        <w:rPr>
          <w:rStyle w:val="a2"/>
        </w:rPr>
        <w:t>Модель контейнерного терминала является с</w:t>
      </w:r>
      <w:r w:rsidRPr="00387D37">
        <w:rPr>
          <w:rStyle w:val="a2"/>
        </w:rPr>
        <w:t>о</w:t>
      </w:r>
      <w:r w:rsidRPr="00387D37">
        <w:rPr>
          <w:rStyle w:val="a2"/>
        </w:rPr>
        <w:t>ставным элементом укрупненной имитационной м</w:t>
      </w:r>
      <w:r w:rsidRPr="00387D37">
        <w:rPr>
          <w:rStyle w:val="a2"/>
        </w:rPr>
        <w:t>о</w:t>
      </w:r>
      <w:r w:rsidRPr="00387D37">
        <w:rPr>
          <w:rStyle w:val="a2"/>
        </w:rPr>
        <w:t>дели региональной контейнерной транспортно-логистической системы, которая отображает процесс движения контейне</w:t>
      </w:r>
      <w:r>
        <w:rPr>
          <w:rStyle w:val="a2"/>
        </w:rPr>
        <w:t xml:space="preserve">ропотока в регионе от </w:t>
      </w:r>
      <w:r w:rsidRPr="00387D37">
        <w:rPr>
          <w:rStyle w:val="a2"/>
        </w:rPr>
        <w:t>входа в сис</w:t>
      </w:r>
      <w:r>
        <w:rPr>
          <w:rStyle w:val="a2"/>
        </w:rPr>
        <w:t>тему к выходу (рисунок</w:t>
      </w:r>
      <w:r w:rsidRPr="00387D37">
        <w:rPr>
          <w:rStyle w:val="a2"/>
        </w:rPr>
        <w:t xml:space="preserve"> 7).</w:t>
      </w:r>
      <w:r>
        <w:rPr>
          <w:rStyle w:val="a2"/>
        </w:rPr>
        <w:t xml:space="preserve"> </w:t>
      </w:r>
      <w:r w:rsidRPr="00387D37">
        <w:rPr>
          <w:rStyle w:val="a2"/>
        </w:rPr>
        <w:t>На каждом этапе дв</w:t>
      </w:r>
      <w:r w:rsidRPr="00387D37">
        <w:rPr>
          <w:rStyle w:val="a2"/>
        </w:rPr>
        <w:t>и</w:t>
      </w:r>
      <w:r w:rsidRPr="00387D37">
        <w:rPr>
          <w:rStyle w:val="a2"/>
        </w:rPr>
        <w:t>жения контейнеропотока происходит</w:t>
      </w:r>
      <w:r>
        <w:rPr>
          <w:rStyle w:val="a2"/>
        </w:rPr>
        <w:t xml:space="preserve"> </w:t>
      </w:r>
      <w:r w:rsidRPr="00387D37">
        <w:rPr>
          <w:rStyle w:val="a2"/>
        </w:rPr>
        <w:t>его распред</w:t>
      </w:r>
      <w:r w:rsidRPr="00387D37">
        <w:rPr>
          <w:rStyle w:val="a2"/>
        </w:rPr>
        <w:t>е</w:t>
      </w:r>
      <w:r w:rsidRPr="00387D37">
        <w:rPr>
          <w:rStyle w:val="a2"/>
        </w:rPr>
        <w:t>ление между терминалами</w:t>
      </w:r>
      <w:r>
        <w:rPr>
          <w:rStyle w:val="a2"/>
        </w:rPr>
        <w:t xml:space="preserve"> (площадками)</w:t>
      </w:r>
      <w:r w:rsidRPr="00387D37">
        <w:rPr>
          <w:rStyle w:val="a2"/>
        </w:rPr>
        <w:t>. Порядок распределения потока обусловлен двумя группами факторов: техническими и организационными. Те</w:t>
      </w:r>
      <w:r w:rsidRPr="00387D37">
        <w:rPr>
          <w:rStyle w:val="a2"/>
        </w:rPr>
        <w:t>х</w:t>
      </w:r>
      <w:r w:rsidRPr="00387D37">
        <w:rPr>
          <w:rStyle w:val="a2"/>
        </w:rPr>
        <w:t>ниче</w:t>
      </w:r>
      <w:r>
        <w:rPr>
          <w:rStyle w:val="a2"/>
        </w:rPr>
        <w:t xml:space="preserve">ские </w:t>
      </w:r>
      <w:r w:rsidRPr="00387D37">
        <w:rPr>
          <w:rStyle w:val="a2"/>
        </w:rPr>
        <w:t>факторы определяют возможность приема тем или иным терминалом</w:t>
      </w:r>
      <w:r>
        <w:rPr>
          <w:rStyle w:val="a2"/>
        </w:rPr>
        <w:t xml:space="preserve"> (</w:t>
      </w:r>
      <w:r w:rsidRPr="00387D37">
        <w:rPr>
          <w:rStyle w:val="a2"/>
        </w:rPr>
        <w:t>площадкой</w:t>
      </w:r>
      <w:r>
        <w:rPr>
          <w:rStyle w:val="a2"/>
        </w:rPr>
        <w:t>)</w:t>
      </w:r>
      <w:r w:rsidRPr="00387D37">
        <w:rPr>
          <w:rStyle w:val="a2"/>
        </w:rPr>
        <w:t xml:space="preserve"> контейнера определенного типоразмера</w:t>
      </w:r>
      <w:r>
        <w:rPr>
          <w:rStyle w:val="a2"/>
        </w:rPr>
        <w:t>.</w:t>
      </w:r>
      <w:r w:rsidRPr="00387D37">
        <w:rPr>
          <w:rStyle w:val="a2"/>
        </w:rPr>
        <w:t xml:space="preserve"> Организационные фа</w:t>
      </w:r>
      <w:r w:rsidRPr="00387D37">
        <w:rPr>
          <w:rStyle w:val="a2"/>
        </w:rPr>
        <w:t>к</w:t>
      </w:r>
      <w:r w:rsidRPr="00387D37">
        <w:rPr>
          <w:rStyle w:val="a2"/>
        </w:rPr>
        <w:t>торы определяют распреде</w:t>
      </w:r>
      <w:r>
        <w:rPr>
          <w:rStyle w:val="a2"/>
        </w:rPr>
        <w:t>ле</w:t>
      </w:r>
      <w:r w:rsidRPr="00387D37">
        <w:rPr>
          <w:rStyle w:val="a2"/>
        </w:rPr>
        <w:t>ние контейнеров в зав</w:t>
      </w:r>
      <w:r w:rsidRPr="00387D37">
        <w:rPr>
          <w:rStyle w:val="a2"/>
        </w:rPr>
        <w:t>и</w:t>
      </w:r>
      <w:r w:rsidRPr="00387D37">
        <w:rPr>
          <w:rStyle w:val="a2"/>
        </w:rPr>
        <w:t>симости от их принадлежности</w:t>
      </w:r>
      <w:r>
        <w:rPr>
          <w:rStyle w:val="a2"/>
        </w:rPr>
        <w:t>.</w:t>
      </w:r>
      <w:r w:rsidRPr="00387D37">
        <w:rPr>
          <w:rStyle w:val="a2"/>
        </w:rPr>
        <w:t xml:space="preserve"> </w:t>
      </w:r>
    </w:p>
    <w:p w:rsidR="00C60714" w:rsidRDefault="00C60714" w:rsidP="00270358">
      <w:pPr>
        <w:pStyle w:val="a1"/>
      </w:pPr>
      <w:r w:rsidRPr="00387D37">
        <w:t>Связи между потоками и терминалами зада</w:t>
      </w:r>
      <w:r>
        <w:t>ны</w:t>
      </w:r>
      <w:r w:rsidRPr="00387D37">
        <w:t xml:space="preserve"> в виде матрицы смежности вида </w:t>
      </w:r>
      <w:r w:rsidRPr="00387D37">
        <w:rPr>
          <w:position w:val="-12"/>
        </w:rPr>
        <w:object w:dxaOrig="920" w:dyaOrig="380">
          <v:shape id="_x0000_i1052" type="#_x0000_t75" style="width:47.25pt;height:18pt" o:ole="">
            <v:imagedata r:id="rId66" o:title=""/>
          </v:shape>
          <o:OLEObject Type="Embed" ProgID="Equation.DSMT4" ShapeID="_x0000_i1052" DrawAspect="Content" ObjectID="_1396354947" r:id="rId67"/>
        </w:object>
      </w:r>
      <w:r w:rsidRPr="00387D37">
        <w:t>, где эл</w:t>
      </w:r>
      <w:r w:rsidRPr="00387D37">
        <w:t>е</w:t>
      </w:r>
      <w:r w:rsidRPr="00387D37">
        <w:t xml:space="preserve">менты матрицы смежности </w:t>
      </w:r>
      <w:r w:rsidRPr="00387D37">
        <w:rPr>
          <w:position w:val="-12"/>
        </w:rPr>
        <w:object w:dxaOrig="320" w:dyaOrig="380">
          <v:shape id="_x0000_i1053" type="#_x0000_t75" style="width:15.75pt;height:18.75pt" o:ole="">
            <v:imagedata r:id="rId68" o:title=""/>
          </v:shape>
          <o:OLEObject Type="Embed" ProgID="Equation.DSMT4" ShapeID="_x0000_i1053" DrawAspect="Content" ObjectID="_1396354948" r:id="rId69"/>
        </w:object>
      </w:r>
      <w:r>
        <w:t xml:space="preserve"> принимают значения 0 или 1. </w:t>
      </w:r>
    </w:p>
    <w:p w:rsidR="00C60714" w:rsidRPr="00387D37" w:rsidRDefault="00C60714" w:rsidP="002E6D51">
      <w:pPr>
        <w:pStyle w:val="a1"/>
      </w:pPr>
      <w:r w:rsidRPr="00387D37">
        <w:t xml:space="preserve">При </w:t>
      </w:r>
      <w:r w:rsidRPr="00387D37">
        <w:rPr>
          <w:position w:val="-12"/>
        </w:rPr>
        <w:object w:dxaOrig="680" w:dyaOrig="380">
          <v:shape id="_x0000_i1054" type="#_x0000_t75" style="width:34.5pt;height:18pt" o:ole="">
            <v:imagedata r:id="rId70" o:title=""/>
          </v:shape>
          <o:OLEObject Type="Embed" ProgID="Equation.DSMT4" ShapeID="_x0000_i1054" DrawAspect="Content" ObjectID="_1396354949" r:id="rId71"/>
        </w:object>
      </w:r>
      <w:r w:rsidRPr="00387D37">
        <w:t xml:space="preserve"> –  связь есть, </w:t>
      </w:r>
      <w:r w:rsidRPr="00387D37">
        <w:rPr>
          <w:i/>
        </w:rPr>
        <w:t>u</w:t>
      </w:r>
      <w:r w:rsidRPr="00387D37">
        <w:t xml:space="preserve">-й поток может быть обработан </w:t>
      </w:r>
      <w:r w:rsidRPr="00387D37">
        <w:rPr>
          <w:i/>
        </w:rPr>
        <w:t>v</w:t>
      </w:r>
      <w:r w:rsidRPr="00387D37">
        <w:t xml:space="preserve">-м терминалом, при </w:t>
      </w:r>
      <w:r w:rsidRPr="00387D37">
        <w:rPr>
          <w:position w:val="-12"/>
        </w:rPr>
        <w:object w:dxaOrig="720" w:dyaOrig="380">
          <v:shape id="_x0000_i1055" type="#_x0000_t75" style="width:36pt;height:18pt" o:ole="">
            <v:imagedata r:id="rId72" o:title=""/>
          </v:shape>
          <o:OLEObject Type="Embed" ProgID="Equation.DSMT4" ShapeID="_x0000_i1055" DrawAspect="Content" ObjectID="_1396354950" r:id="rId73"/>
        </w:object>
      </w:r>
      <w:r w:rsidRPr="00387D37">
        <w:t xml:space="preserve"> – связь отсу</w:t>
      </w:r>
      <w:r w:rsidRPr="00387D37">
        <w:t>т</w:t>
      </w:r>
      <w:r w:rsidRPr="00387D37">
        <w:t>ствует.</w:t>
      </w:r>
    </w:p>
    <w:p w:rsidR="00C60714" w:rsidRPr="00387D37" w:rsidRDefault="00C60714" w:rsidP="002E6D51">
      <w:pPr>
        <w:pStyle w:val="a1"/>
        <w:ind w:firstLine="700"/>
      </w:pPr>
      <w:r w:rsidRPr="00387D37">
        <w:t>В случае</w:t>
      </w:r>
      <w:r>
        <w:t>,</w:t>
      </w:r>
      <w:r w:rsidRPr="00387D37">
        <w:t xml:space="preserve"> если входящий контейнеропоток </w:t>
      </w:r>
      <w:r w:rsidRPr="00387D37">
        <w:rPr>
          <w:i/>
        </w:rPr>
        <w:t>u</w:t>
      </w:r>
      <w:r w:rsidRPr="00387D37">
        <w:t>-го типа распределяется между несколькими терм</w:t>
      </w:r>
      <w:r w:rsidRPr="00387D37">
        <w:t>и</w:t>
      </w:r>
      <w:r w:rsidRPr="00387D37">
        <w:t>налами (площадками)</w:t>
      </w:r>
      <w:r>
        <w:t>,</w:t>
      </w:r>
      <w:r w:rsidRPr="00387D37">
        <w:t xml:space="preserve"> необходимо установить соо</w:t>
      </w:r>
      <w:r w:rsidRPr="00387D37">
        <w:t>т</w:t>
      </w:r>
      <w:r w:rsidRPr="00387D37">
        <w:t>ношения его распределени</w:t>
      </w:r>
      <w:r>
        <w:t>я</w:t>
      </w:r>
      <w:r w:rsidRPr="00387D37">
        <w:t>, то есть определить к</w:t>
      </w:r>
      <w:r w:rsidRPr="00387D37">
        <w:t>а</w:t>
      </w:r>
      <w:r w:rsidRPr="00387D37">
        <w:t xml:space="preserve">кая доля </w:t>
      </w:r>
      <w:r>
        <w:t xml:space="preserve">  </w:t>
      </w:r>
      <w:r w:rsidRPr="00387D37">
        <w:t>потока</w:t>
      </w:r>
      <w:r>
        <w:t xml:space="preserve"> (</w:t>
      </w:r>
      <w:r w:rsidRPr="00387D37">
        <w:rPr>
          <w:position w:val="-12"/>
        </w:rPr>
        <w:object w:dxaOrig="360" w:dyaOrig="380">
          <v:shape id="_x0000_i1056" type="#_x0000_t75" style="width:18pt;height:18pt" o:ole="">
            <v:imagedata r:id="rId74" o:title=""/>
          </v:shape>
          <o:OLEObject Type="Embed" ProgID="Equation.DSMT4" ShapeID="_x0000_i1056" DrawAspect="Content" ObjectID="_1396354951" r:id="rId75"/>
        </w:object>
      </w:r>
      <w:r>
        <w:t>)</w:t>
      </w:r>
      <w:r w:rsidRPr="00387D37">
        <w:t xml:space="preserve"> будет подана на </w:t>
      </w:r>
      <w:r w:rsidRPr="00387D37">
        <w:rPr>
          <w:i/>
        </w:rPr>
        <w:t>v</w:t>
      </w:r>
      <w:r w:rsidRPr="00387D37">
        <w:t xml:space="preserve">-й терминал. </w:t>
      </w:r>
    </w:p>
    <w:p w:rsidR="00C60714" w:rsidRDefault="00C60714" w:rsidP="002E6D51">
      <w:pPr>
        <w:pStyle w:val="a1"/>
        <w:ind w:firstLine="700"/>
      </w:pPr>
      <w:r w:rsidRPr="00387D37">
        <w:t>Общий алгоритм расчета распределения ко</w:t>
      </w:r>
      <w:r w:rsidRPr="00387D37">
        <w:t>н</w:t>
      </w:r>
      <w:r w:rsidRPr="00387D37">
        <w:t>тейнеропотока представ</w:t>
      </w:r>
      <w:r>
        <w:t>лен на рисунке</w:t>
      </w:r>
      <w:r w:rsidRPr="00387D37">
        <w:t xml:space="preserve"> 8.</w:t>
      </w:r>
      <w:r>
        <w:t xml:space="preserve"> </w:t>
      </w:r>
    </w:p>
    <w:p w:rsidR="00C60714" w:rsidRDefault="00C60714" w:rsidP="00270358">
      <w:pPr>
        <w:pStyle w:val="a1"/>
      </w:pPr>
    </w:p>
    <w:p w:rsidR="00C60714" w:rsidRDefault="00C60714" w:rsidP="00270358">
      <w:pPr>
        <w:pStyle w:val="a1"/>
      </w:pPr>
      <w:r>
        <w:rPr>
          <w:noProof/>
          <w:lang w:eastAsia="ru-RU"/>
        </w:rPr>
        <w:pict>
          <v:group id="_x0000_s1037" style="position:absolute;left:0;text-align:left;margin-left:14pt;margin-top:9pt;width:460.85pt;height:384.15pt;z-index:-251673088" coordorigin="1298,2732" coordsize="9425,7620">
            <v:shape id="_x0000_s1038" type="#_x0000_t75" style="position:absolute;left:1298;top:2732;width:8847;height:7402">
              <v:imagedata r:id="rId76" o:title=""/>
            </v:shape>
            <v:shape id="_x0000_s1039" type="#_x0000_t202" style="position:absolute;left:1558;top:9954;width:9165;height:398" stroked="f">
              <v:textbox style="mso-next-textbox:#_x0000_s1039">
                <w:txbxContent>
                  <w:p w:rsidR="00C60714" w:rsidRPr="00943E8D" w:rsidRDefault="00C60714" w:rsidP="00270358">
                    <w:pPr>
                      <w:ind w:firstLine="0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Рисунок 8 –</w:t>
                    </w:r>
                    <w:r w:rsidRPr="00943E8D">
                      <w:rPr>
                        <w:sz w:val="24"/>
                      </w:rPr>
                      <w:t xml:space="preserve"> Алгоритм распределения контейн</w:t>
                    </w:r>
                    <w:r w:rsidRPr="00943E8D">
                      <w:rPr>
                        <w:sz w:val="24"/>
                      </w:rPr>
                      <w:t>е</w:t>
                    </w:r>
                    <w:r w:rsidRPr="00943E8D">
                      <w:rPr>
                        <w:sz w:val="24"/>
                      </w:rPr>
                      <w:t xml:space="preserve">ропотока между терминалами РКТЛС </w:t>
                    </w:r>
                  </w:p>
                </w:txbxContent>
              </v:textbox>
            </v:shape>
            <w10:wrap type="square"/>
          </v:group>
          <o:OLEObject Type="Embed" ProgID="Visio.Drawing.11" ShapeID="_x0000_s1038" DrawAspect="Content" ObjectID="_1396354976" r:id="rId77"/>
        </w:pict>
      </w:r>
    </w:p>
    <w:p w:rsidR="00C60714" w:rsidRDefault="00C60714" w:rsidP="00270358">
      <w:pPr>
        <w:pStyle w:val="a1"/>
        <w:ind w:firstLine="700"/>
      </w:pPr>
      <w:r>
        <w:t>Пред</w:t>
      </w:r>
      <w:r w:rsidRPr="00387D37">
        <w:t>ставленный алгоритм отображает распр</w:t>
      </w:r>
      <w:r w:rsidRPr="00387D37">
        <w:t>е</w:t>
      </w:r>
      <w:r w:rsidRPr="00387D37">
        <w:t>деление суточной величины поступающего на пер</w:t>
      </w:r>
      <w:r w:rsidRPr="00387D37">
        <w:t>е</w:t>
      </w:r>
      <w:r w:rsidRPr="00387D37">
        <w:t xml:space="preserve">работку потока </w:t>
      </w:r>
      <w:r w:rsidRPr="00F57AD1">
        <w:rPr>
          <w:position w:val="-14"/>
        </w:rPr>
        <w:object w:dxaOrig="360" w:dyaOrig="440">
          <v:shape id="_x0000_i1059" type="#_x0000_t75" style="width:18pt;height:23.25pt" o:ole="">
            <v:imagedata r:id="rId78" o:title=""/>
          </v:shape>
          <o:OLEObject Type="Embed" ProgID="Equation.DSMT4" ShapeID="_x0000_i1059" DrawAspect="Content" ObjectID="_1396354952" r:id="rId79"/>
        </w:object>
      </w:r>
      <w:r w:rsidRPr="00387D37">
        <w:t xml:space="preserve"> каждого типа. В результате ра</w:t>
      </w:r>
      <w:r w:rsidRPr="00387D37">
        <w:t>с</w:t>
      </w:r>
      <w:r w:rsidRPr="00387D37">
        <w:t>чета по приведенному алгоритму получ</w:t>
      </w:r>
      <w:r>
        <w:t>им</w:t>
      </w:r>
      <w:r w:rsidRPr="00387D37">
        <w:t xml:space="preserve"> матрицу распределения контейнеропотока по терминалам. </w:t>
      </w:r>
    </w:p>
    <w:p w:rsidR="00C60714" w:rsidRDefault="00C60714" w:rsidP="009A5E88">
      <w:pPr>
        <w:pStyle w:val="a1"/>
      </w:pPr>
      <w:r w:rsidRPr="00387D37">
        <w:t>Имитационная модель региональной конте</w:t>
      </w:r>
      <w:r w:rsidRPr="00387D37">
        <w:t>й</w:t>
      </w:r>
      <w:r w:rsidRPr="00387D37">
        <w:t>нерной транспортно-логистической системы позв</w:t>
      </w:r>
      <w:r w:rsidRPr="00387D37">
        <w:t>о</w:t>
      </w:r>
      <w:r w:rsidRPr="00387D37">
        <w:t>ляет вырабатывать управленческие решения по ра</w:t>
      </w:r>
      <w:r w:rsidRPr="00387D37">
        <w:t>с</w:t>
      </w:r>
      <w:r w:rsidRPr="00387D37">
        <w:t>пределению контейнеропотока между терминалами региона для их обоснованной загрузки. Данные р</w:t>
      </w:r>
      <w:r w:rsidRPr="00387D37">
        <w:t>е</w:t>
      </w:r>
      <w:r w:rsidRPr="00387D37">
        <w:t>шения направлены на повышение эффективности, как отдельных терминалов региона, так и РКТЛС в ц</w:t>
      </w:r>
      <w:r w:rsidRPr="00387D37">
        <w:t>е</w:t>
      </w:r>
      <w:r w:rsidRPr="00387D37">
        <w:t>лом.</w:t>
      </w:r>
    </w:p>
    <w:p w:rsidR="00C60714" w:rsidRPr="00387D37" w:rsidRDefault="00C60714" w:rsidP="00270358">
      <w:pPr>
        <w:pStyle w:val="a1"/>
      </w:pPr>
      <w:r w:rsidRPr="00387D37">
        <w:rPr>
          <w:b/>
        </w:rPr>
        <w:t xml:space="preserve">В третьей главе </w:t>
      </w:r>
      <w:r w:rsidRPr="00387D37">
        <w:t>разработаны алгоритм пр</w:t>
      </w:r>
      <w:r w:rsidRPr="00387D37">
        <w:t>о</w:t>
      </w:r>
      <w:r w:rsidRPr="00387D37">
        <w:t>гнозирования времени оборота контейнера при ал</w:t>
      </w:r>
      <w:r w:rsidRPr="00387D37">
        <w:t>ь</w:t>
      </w:r>
      <w:r w:rsidRPr="00387D37">
        <w:t>тернативных вариантах организации логистических цепей и методика вычисления времени нахождения контейнеров в региональной контейнерной тран</w:t>
      </w:r>
      <w:r w:rsidRPr="00387D37">
        <w:t>с</w:t>
      </w:r>
      <w:r w:rsidRPr="00387D37">
        <w:t>портно-логистической системе.</w:t>
      </w:r>
    </w:p>
    <w:p w:rsidR="00C60714" w:rsidRPr="00387D37" w:rsidRDefault="00C60714" w:rsidP="00270358">
      <w:pPr>
        <w:pStyle w:val="a1"/>
      </w:pPr>
      <w:r w:rsidRPr="00387D37">
        <w:t>Оборот контейнера – важнейший показатель эффективности контейнерных перевозок, характер</w:t>
      </w:r>
      <w:r w:rsidRPr="00387D37">
        <w:t>и</w:t>
      </w:r>
      <w:r w:rsidRPr="00387D37">
        <w:t>зующий использование контейнерного парка во вр</w:t>
      </w:r>
      <w:r w:rsidRPr="00387D37">
        <w:t>е</w:t>
      </w:r>
      <w:r w:rsidRPr="00387D37">
        <w:t>мени. Данный показатель может быть использован для оценки эффективности региональной контейне</w:t>
      </w:r>
      <w:r w:rsidRPr="00387D37">
        <w:t>р</w:t>
      </w:r>
      <w:r w:rsidRPr="00387D37">
        <w:t>ной транспортно-логистической системы.</w:t>
      </w:r>
    </w:p>
    <w:p w:rsidR="00C60714" w:rsidRDefault="00C60714" w:rsidP="00270358">
      <w:pPr>
        <w:pStyle w:val="a1"/>
      </w:pPr>
      <w:r>
        <w:t>На рисунке</w:t>
      </w:r>
      <w:r w:rsidRPr="00387D37">
        <w:t xml:space="preserve"> 9 представлен фрагмент организ</w:t>
      </w:r>
      <w:r w:rsidRPr="00387D37">
        <w:t>а</w:t>
      </w:r>
      <w:r w:rsidRPr="00387D37">
        <w:t>ционно-технологической модели оборота контейн</w:t>
      </w:r>
      <w:r w:rsidRPr="00387D37">
        <w:t>е</w:t>
      </w:r>
      <w:r w:rsidRPr="00387D37">
        <w:t xml:space="preserve">ра, которая представляет собой сетевой граф. </w:t>
      </w:r>
    </w:p>
    <w:p w:rsidR="00C60714" w:rsidRPr="00B0266E" w:rsidRDefault="00C60714" w:rsidP="00270358">
      <w:pPr>
        <w:pStyle w:val="a1"/>
      </w:pPr>
    </w:p>
    <w:p w:rsidR="00C60714" w:rsidRDefault="00C60714" w:rsidP="00270358">
      <w:pPr>
        <w:pStyle w:val="a1"/>
        <w:ind w:firstLine="0"/>
        <w:rPr>
          <w:szCs w:val="28"/>
        </w:rPr>
      </w:pPr>
      <w:r>
        <w:rPr>
          <w:noProof/>
          <w:lang w:eastAsia="ru-RU"/>
        </w:rPr>
      </w:r>
      <w:r w:rsidRPr="00EB6199">
        <w:rPr>
          <w:szCs w:val="28"/>
        </w:rPr>
        <w:pict>
          <v:group id="_x0000_s1040" style="width:490pt;height:361.55pt;mso-position-horizontal-relative:char;mso-position-vertical-relative:line" coordorigin="962,2693" coordsize="9748,6802">
            <v:shape id="_x0000_s1041" type="#_x0000_t75" style="position:absolute;left:962;top:3000;width:5133;height:6165">
              <v:imagedata r:id="rId80" o:title=""/>
            </v:shape>
            <v:shape id="_x0000_s1042" type="#_x0000_t202" style="position:absolute;left:5910;top:2693;width:4800;height:6802" stroked="f">
              <v:textbox style="mso-next-textbox:#_x0000_s1042">
                <w:txbxContent>
                  <w:p w:rsidR="00C60714" w:rsidRPr="00945D1C" w:rsidRDefault="00C60714" w:rsidP="00270358">
                    <w:pPr>
                      <w:pStyle w:val="a1"/>
                      <w:spacing w:line="240" w:lineRule="auto"/>
                      <w:ind w:firstLine="0"/>
                      <w:rPr>
                        <w:sz w:val="22"/>
                        <w:szCs w:val="22"/>
                      </w:rPr>
                    </w:pPr>
                    <w:r w:rsidRPr="00945D1C">
                      <w:rPr>
                        <w:i/>
                        <w:sz w:val="22"/>
                        <w:szCs w:val="22"/>
                        <w:lang w:val="en-US"/>
                      </w:rPr>
                      <w:t>i</w:t>
                    </w:r>
                    <w:r w:rsidRPr="00945D1C">
                      <w:rPr>
                        <w:sz w:val="22"/>
                        <w:szCs w:val="22"/>
                      </w:rPr>
                      <w:t xml:space="preserve"> – номера этапов, </w:t>
                    </w:r>
                    <w:r w:rsidRPr="00945D1C">
                      <w:rPr>
                        <w:i/>
                        <w:sz w:val="22"/>
                        <w:szCs w:val="22"/>
                        <w:lang w:val="en-US"/>
                      </w:rPr>
                      <w:t>m</w:t>
                    </w:r>
                    <w:r w:rsidRPr="00945D1C">
                      <w:rPr>
                        <w:i/>
                        <w:sz w:val="22"/>
                        <w:szCs w:val="22"/>
                        <w:vertAlign w:val="subscript"/>
                        <w:lang w:val="en-US"/>
                      </w:rPr>
                      <w:t>i</w:t>
                    </w:r>
                    <w:r w:rsidRPr="00945D1C">
                      <w:rPr>
                        <w:i/>
                        <w:sz w:val="22"/>
                        <w:szCs w:val="22"/>
                        <w:vertAlign w:val="subscript"/>
                      </w:rPr>
                      <w:t xml:space="preserve"> </w:t>
                    </w:r>
                    <w:r w:rsidRPr="00945D1C">
                      <w:rPr>
                        <w:sz w:val="22"/>
                        <w:szCs w:val="22"/>
                      </w:rPr>
                      <w:t xml:space="preserve"> –число альтернатив на к</w:t>
                    </w:r>
                    <w:r w:rsidRPr="00945D1C">
                      <w:rPr>
                        <w:sz w:val="22"/>
                        <w:szCs w:val="22"/>
                      </w:rPr>
                      <w:t>а</w:t>
                    </w:r>
                    <w:r w:rsidRPr="00945D1C">
                      <w:rPr>
                        <w:sz w:val="22"/>
                        <w:szCs w:val="22"/>
                      </w:rPr>
                      <w:t>ждом этапе.</w:t>
                    </w:r>
                  </w:p>
                  <w:p w:rsidR="00C60714" w:rsidRPr="00945D1C" w:rsidRDefault="00C60714" w:rsidP="00270358">
                    <w:pPr>
                      <w:pStyle w:val="a1"/>
                      <w:spacing w:line="240" w:lineRule="auto"/>
                      <w:ind w:firstLine="0"/>
                      <w:rPr>
                        <w:sz w:val="22"/>
                        <w:szCs w:val="22"/>
                      </w:rPr>
                    </w:pPr>
                    <w:r w:rsidRPr="00945D1C">
                      <w:rPr>
                        <w:sz w:val="22"/>
                        <w:szCs w:val="22"/>
                      </w:rPr>
                      <w:t>1.1. Оформление заявки на подачу контейнера на терминале «ТрансКо</w:t>
                    </w:r>
                    <w:r w:rsidRPr="00945D1C">
                      <w:rPr>
                        <w:sz w:val="22"/>
                        <w:szCs w:val="22"/>
                      </w:rPr>
                      <w:t>н</w:t>
                    </w:r>
                    <w:r w:rsidRPr="00945D1C">
                      <w:rPr>
                        <w:sz w:val="22"/>
                        <w:szCs w:val="22"/>
                      </w:rPr>
                      <w:t>тейнер»; 1.2. на термин</w:t>
                    </w:r>
                    <w:r w:rsidRPr="00945D1C">
                      <w:rPr>
                        <w:sz w:val="22"/>
                        <w:szCs w:val="22"/>
                      </w:rPr>
                      <w:t>а</w:t>
                    </w:r>
                    <w:r w:rsidRPr="00945D1C">
                      <w:rPr>
                        <w:sz w:val="22"/>
                        <w:szCs w:val="22"/>
                      </w:rPr>
                      <w:t>ле независимого опер</w:t>
                    </w:r>
                    <w:r w:rsidRPr="00945D1C">
                      <w:rPr>
                        <w:sz w:val="22"/>
                        <w:szCs w:val="22"/>
                      </w:rPr>
                      <w:t>а</w:t>
                    </w:r>
                    <w:r w:rsidRPr="00945D1C">
                      <w:rPr>
                        <w:sz w:val="22"/>
                        <w:szCs w:val="22"/>
                      </w:rPr>
                      <w:t>тора.</w:t>
                    </w:r>
                  </w:p>
                  <w:p w:rsidR="00C60714" w:rsidRPr="00945D1C" w:rsidRDefault="00C60714" w:rsidP="00270358">
                    <w:pPr>
                      <w:pStyle w:val="a1"/>
                      <w:spacing w:line="240" w:lineRule="auto"/>
                      <w:ind w:firstLine="0"/>
                      <w:rPr>
                        <w:sz w:val="22"/>
                        <w:szCs w:val="22"/>
                      </w:rPr>
                    </w:pPr>
                    <w:r w:rsidRPr="00945D1C">
                      <w:rPr>
                        <w:sz w:val="22"/>
                        <w:szCs w:val="22"/>
                      </w:rPr>
                      <w:t>2.1. Подача контейнера с терминала «ТрансКо</w:t>
                    </w:r>
                    <w:r w:rsidRPr="00945D1C">
                      <w:rPr>
                        <w:sz w:val="22"/>
                        <w:szCs w:val="22"/>
                      </w:rPr>
                      <w:t>н</w:t>
                    </w:r>
                    <w:r w:rsidRPr="00945D1C">
                      <w:rPr>
                        <w:sz w:val="22"/>
                        <w:szCs w:val="22"/>
                      </w:rPr>
                      <w:t>тейнер» автотранспортом клиента; 2.2. автотран</w:t>
                    </w:r>
                    <w:r w:rsidRPr="00945D1C">
                      <w:rPr>
                        <w:sz w:val="22"/>
                        <w:szCs w:val="22"/>
                      </w:rPr>
                      <w:t>с</w:t>
                    </w:r>
                    <w:r w:rsidRPr="00945D1C">
                      <w:rPr>
                        <w:sz w:val="22"/>
                        <w:szCs w:val="22"/>
                      </w:rPr>
                      <w:t>портом оператора; 2.3. ж.д. транспортом на подъездные пути клиента. 2.4. Подача контейнера с терминала др. оператора автотранспортом клие</w:t>
                    </w:r>
                    <w:r w:rsidRPr="00945D1C">
                      <w:rPr>
                        <w:sz w:val="22"/>
                        <w:szCs w:val="22"/>
                      </w:rPr>
                      <w:t>н</w:t>
                    </w:r>
                    <w:r w:rsidRPr="00945D1C">
                      <w:rPr>
                        <w:sz w:val="22"/>
                        <w:szCs w:val="22"/>
                      </w:rPr>
                      <w:t>та; 2.5. автотранспортом оператора; 2.6. ж.д. транспортом на подъез</w:t>
                    </w:r>
                    <w:r w:rsidRPr="00945D1C">
                      <w:rPr>
                        <w:sz w:val="22"/>
                        <w:szCs w:val="22"/>
                      </w:rPr>
                      <w:t>д</w:t>
                    </w:r>
                    <w:r w:rsidRPr="00945D1C">
                      <w:rPr>
                        <w:sz w:val="22"/>
                        <w:szCs w:val="22"/>
                      </w:rPr>
                      <w:t>ные пути клиента.</w:t>
                    </w:r>
                  </w:p>
                  <w:p w:rsidR="00C60714" w:rsidRPr="00945D1C" w:rsidRDefault="00C60714" w:rsidP="00270358">
                    <w:pPr>
                      <w:pStyle w:val="a1"/>
                      <w:spacing w:line="240" w:lineRule="auto"/>
                      <w:ind w:firstLine="0"/>
                      <w:rPr>
                        <w:sz w:val="22"/>
                        <w:szCs w:val="22"/>
                      </w:rPr>
                    </w:pPr>
                    <w:r w:rsidRPr="00945D1C">
                      <w:rPr>
                        <w:sz w:val="22"/>
                        <w:szCs w:val="22"/>
                      </w:rPr>
                      <w:t>3.1.–3.3. Поступление груженого контейнера от клиента на терминал «ТрансКонтейнер»; 3.4.–3.6. на терминал др. оп</w:t>
                    </w:r>
                    <w:r w:rsidRPr="00945D1C">
                      <w:rPr>
                        <w:sz w:val="22"/>
                        <w:szCs w:val="22"/>
                      </w:rPr>
                      <w:t>е</w:t>
                    </w:r>
                    <w:r w:rsidRPr="00945D1C">
                      <w:rPr>
                        <w:sz w:val="22"/>
                        <w:szCs w:val="22"/>
                      </w:rPr>
                      <w:t>ратора.</w:t>
                    </w:r>
                  </w:p>
                  <w:p w:rsidR="00C60714" w:rsidRPr="00945D1C" w:rsidRDefault="00C60714" w:rsidP="00270358">
                    <w:pPr>
                      <w:pStyle w:val="a1"/>
                      <w:spacing w:line="240" w:lineRule="auto"/>
                      <w:ind w:firstLine="0"/>
                      <w:rPr>
                        <w:sz w:val="22"/>
                        <w:szCs w:val="22"/>
                      </w:rPr>
                    </w:pPr>
                    <w:r w:rsidRPr="00945D1C">
                      <w:rPr>
                        <w:sz w:val="22"/>
                        <w:szCs w:val="22"/>
                      </w:rPr>
                      <w:t>4.1. Выгрузка контейнера на площадку терминала «ТрансКонтейнер»; 4.4. на площадку терминала др. оператора; 4.2. пер</w:t>
                    </w:r>
                    <w:r w:rsidRPr="00945D1C">
                      <w:rPr>
                        <w:sz w:val="22"/>
                        <w:szCs w:val="22"/>
                      </w:rPr>
                      <w:t>е</w:t>
                    </w:r>
                    <w:r w:rsidRPr="00945D1C">
                      <w:rPr>
                        <w:sz w:val="22"/>
                        <w:szCs w:val="22"/>
                      </w:rPr>
                      <w:t>груз контейнера на выгон для отправки на термин</w:t>
                    </w:r>
                    <w:r w:rsidRPr="00945D1C">
                      <w:rPr>
                        <w:sz w:val="22"/>
                        <w:szCs w:val="22"/>
                      </w:rPr>
                      <w:t>а</w:t>
                    </w:r>
                    <w:r w:rsidRPr="00945D1C">
                      <w:rPr>
                        <w:sz w:val="22"/>
                        <w:szCs w:val="22"/>
                      </w:rPr>
                      <w:t>ле «ТрансКонтейнер»; 4.5. на терминале др. оператора; 4.3., 4.6. фи</w:t>
                    </w:r>
                    <w:r w:rsidRPr="00945D1C">
                      <w:rPr>
                        <w:sz w:val="22"/>
                        <w:szCs w:val="22"/>
                      </w:rPr>
                      <w:t>к</w:t>
                    </w:r>
                    <w:r w:rsidRPr="00945D1C">
                      <w:rPr>
                        <w:sz w:val="22"/>
                        <w:szCs w:val="22"/>
                      </w:rPr>
                      <w:t>тивная работа.</w:t>
                    </w:r>
                  </w:p>
                  <w:p w:rsidR="00C60714" w:rsidRPr="00945D1C" w:rsidRDefault="00C60714" w:rsidP="00270358">
                    <w:pPr>
                      <w:pStyle w:val="a1"/>
                      <w:spacing w:line="240" w:lineRule="auto"/>
                      <w:ind w:firstLine="0"/>
                      <w:rPr>
                        <w:sz w:val="22"/>
                        <w:szCs w:val="22"/>
                      </w:rPr>
                    </w:pPr>
                    <w:r w:rsidRPr="00945D1C">
                      <w:rPr>
                        <w:sz w:val="22"/>
                        <w:szCs w:val="22"/>
                      </w:rPr>
                      <w:t>5.1. Погрузка груженого контейнера на вагон на терминале «ТрансКо</w:t>
                    </w:r>
                    <w:r w:rsidRPr="00945D1C">
                      <w:rPr>
                        <w:sz w:val="22"/>
                        <w:szCs w:val="22"/>
                      </w:rPr>
                      <w:t>н</w:t>
                    </w:r>
                    <w:r w:rsidRPr="00945D1C">
                      <w:rPr>
                        <w:sz w:val="22"/>
                        <w:szCs w:val="22"/>
                      </w:rPr>
                      <w:t>тейнер»; 5.3. на термин</w:t>
                    </w:r>
                    <w:r w:rsidRPr="00945D1C">
                      <w:rPr>
                        <w:sz w:val="22"/>
                        <w:szCs w:val="22"/>
                      </w:rPr>
                      <w:t>а</w:t>
                    </w:r>
                    <w:r w:rsidRPr="00945D1C">
                      <w:rPr>
                        <w:sz w:val="22"/>
                        <w:szCs w:val="22"/>
                      </w:rPr>
                      <w:t>ле др. оператора; 5.2, 5.4. фиктивная работа.</w:t>
                    </w:r>
                  </w:p>
                  <w:p w:rsidR="00C60714" w:rsidRPr="00945D1C" w:rsidRDefault="00C60714" w:rsidP="00270358">
                    <w:pPr>
                      <w:pStyle w:val="a1"/>
                      <w:spacing w:line="240" w:lineRule="auto"/>
                      <w:ind w:firstLine="0"/>
                      <w:rPr>
                        <w:color w:val="000000"/>
                        <w:sz w:val="22"/>
                        <w:szCs w:val="22"/>
                      </w:rPr>
                    </w:pPr>
                    <w:r w:rsidRPr="00945D1C">
                      <w:rPr>
                        <w:sz w:val="22"/>
                        <w:szCs w:val="22"/>
                      </w:rPr>
                      <w:t xml:space="preserve">6.1. </w:t>
                    </w:r>
                    <w:r w:rsidRPr="00945D1C">
                      <w:rPr>
                        <w:color w:val="000000"/>
                        <w:sz w:val="22"/>
                        <w:szCs w:val="22"/>
                      </w:rPr>
                      <w:t>Операции по форм</w:t>
                    </w:r>
                    <w:r w:rsidRPr="00945D1C">
                      <w:rPr>
                        <w:color w:val="000000"/>
                        <w:sz w:val="22"/>
                        <w:szCs w:val="22"/>
                      </w:rPr>
                      <w:t>и</w:t>
                    </w:r>
                    <w:r w:rsidRPr="00945D1C">
                      <w:rPr>
                        <w:color w:val="000000"/>
                        <w:sz w:val="22"/>
                        <w:szCs w:val="22"/>
                      </w:rPr>
                      <w:t>рованию и подготовке к отправке сборного пое</w:t>
                    </w:r>
                    <w:r w:rsidRPr="00945D1C">
                      <w:rPr>
                        <w:color w:val="000000"/>
                        <w:sz w:val="22"/>
                        <w:szCs w:val="22"/>
                      </w:rPr>
                      <w:t>з</w:t>
                    </w:r>
                    <w:r w:rsidRPr="00945D1C">
                      <w:rPr>
                        <w:color w:val="000000"/>
                        <w:sz w:val="22"/>
                        <w:szCs w:val="22"/>
                      </w:rPr>
                      <w:t>да; 6.2. контейнерного поезда.</w:t>
                    </w:r>
                  </w:p>
                  <w:p w:rsidR="00C60714" w:rsidRPr="00945D1C" w:rsidRDefault="00C60714" w:rsidP="00270358">
                    <w:pPr>
                      <w:pStyle w:val="a1"/>
                      <w:spacing w:line="240" w:lineRule="auto"/>
                      <w:ind w:firstLine="0"/>
                      <w:rPr>
                        <w:color w:val="000000"/>
                        <w:sz w:val="22"/>
                        <w:szCs w:val="22"/>
                      </w:rPr>
                    </w:pPr>
                    <w:r w:rsidRPr="00945D1C">
                      <w:rPr>
                        <w:color w:val="000000"/>
                        <w:sz w:val="22"/>
                        <w:szCs w:val="22"/>
                      </w:rPr>
                      <w:t>7.1. Железнодорожная перевозка в составе сбо</w:t>
                    </w:r>
                    <w:r w:rsidRPr="00945D1C">
                      <w:rPr>
                        <w:color w:val="000000"/>
                        <w:sz w:val="22"/>
                        <w:szCs w:val="22"/>
                      </w:rPr>
                      <w:t>р</w:t>
                    </w:r>
                    <w:r w:rsidRPr="00945D1C">
                      <w:rPr>
                        <w:color w:val="000000"/>
                        <w:sz w:val="22"/>
                        <w:szCs w:val="22"/>
                      </w:rPr>
                      <w:t>ного поезда; 7.2. в сост</w:t>
                    </w:r>
                    <w:r w:rsidRPr="00945D1C">
                      <w:rPr>
                        <w:color w:val="000000"/>
                        <w:sz w:val="22"/>
                        <w:szCs w:val="22"/>
                      </w:rPr>
                      <w:t>а</w:t>
                    </w:r>
                    <w:r w:rsidRPr="00945D1C">
                      <w:rPr>
                        <w:color w:val="000000"/>
                        <w:sz w:val="22"/>
                        <w:szCs w:val="22"/>
                      </w:rPr>
                      <w:t>ве контейнерного поезда.</w:t>
                    </w:r>
                  </w:p>
                </w:txbxContent>
              </v:textbox>
            </v:shape>
            <w10:anchorlock/>
          </v:group>
          <o:OLEObject Type="Embed" ProgID="Visio.Drawing.11" ShapeID="_x0000_s1041" DrawAspect="Content" ObjectID="_1396354977" r:id="rId81"/>
        </w:pict>
      </w:r>
    </w:p>
    <w:p w:rsidR="00C60714" w:rsidRPr="00733FD4" w:rsidRDefault="00C60714" w:rsidP="00270358">
      <w:pPr>
        <w:pStyle w:val="a1"/>
        <w:ind w:firstLine="0"/>
        <w:jc w:val="center"/>
        <w:rPr>
          <w:rFonts w:eastAsia="CenturySchoolbook"/>
          <w:sz w:val="24"/>
          <w:szCs w:val="24"/>
        </w:rPr>
      </w:pPr>
      <w:r>
        <w:rPr>
          <w:rFonts w:eastAsia="CenturySchoolbook"/>
          <w:sz w:val="24"/>
          <w:szCs w:val="24"/>
        </w:rPr>
        <w:t>Рисунок 9 –</w:t>
      </w:r>
      <w:r w:rsidRPr="00733FD4">
        <w:rPr>
          <w:rFonts w:eastAsia="CenturySchoolbook"/>
          <w:i/>
          <w:sz w:val="24"/>
          <w:szCs w:val="24"/>
        </w:rPr>
        <w:t xml:space="preserve"> </w:t>
      </w:r>
      <w:r w:rsidRPr="00733FD4">
        <w:rPr>
          <w:rFonts w:eastAsia="CenturySchoolbook"/>
          <w:sz w:val="24"/>
          <w:szCs w:val="24"/>
        </w:rPr>
        <w:t>Организационно-технологическая модель оборота контейнера (фрагмент)</w:t>
      </w:r>
    </w:p>
    <w:p w:rsidR="00C60714" w:rsidRDefault="00C60714" w:rsidP="00270358">
      <w:pPr>
        <w:pStyle w:val="a1"/>
        <w:ind w:firstLine="708"/>
        <w:rPr>
          <w:szCs w:val="28"/>
        </w:rPr>
      </w:pPr>
    </w:p>
    <w:p w:rsidR="00C60714" w:rsidRDefault="00C60714" w:rsidP="009A5E88">
      <w:pPr>
        <w:pStyle w:val="a1"/>
        <w:rPr>
          <w:szCs w:val="28"/>
        </w:rPr>
      </w:pPr>
      <w:r w:rsidRPr="00387D37">
        <w:rPr>
          <w:rFonts w:eastAsia="CenturySchoolbook"/>
        </w:rPr>
        <w:t>Множество последовательных линейно-упорядоченных звеньев в рамках сети представляет собой логистическую цепь оборота контейнера.</w:t>
      </w:r>
      <w:r>
        <w:rPr>
          <w:rFonts w:eastAsia="CenturySchoolbook"/>
        </w:rPr>
        <w:t xml:space="preserve"> </w:t>
      </w:r>
      <w:r w:rsidRPr="00387D37">
        <w:rPr>
          <w:szCs w:val="28"/>
        </w:rPr>
        <w:t>Чи</w:t>
      </w:r>
      <w:r w:rsidRPr="00387D37">
        <w:rPr>
          <w:szCs w:val="28"/>
        </w:rPr>
        <w:t>с</w:t>
      </w:r>
      <w:r w:rsidRPr="00387D37">
        <w:rPr>
          <w:szCs w:val="28"/>
        </w:rPr>
        <w:t>ло альтернативных логистических цепей зависит от количества звеньев в сети и ограничивается матрицей смежности</w:t>
      </w:r>
      <w:r>
        <w:rPr>
          <w:szCs w:val="28"/>
        </w:rPr>
        <w:t xml:space="preserve">: </w:t>
      </w:r>
      <w:r w:rsidRPr="00387D37">
        <w:rPr>
          <w:szCs w:val="28"/>
        </w:rPr>
        <w:t xml:space="preserve">А = </w:t>
      </w:r>
      <w:r w:rsidRPr="00387D37">
        <w:rPr>
          <w:position w:val="-16"/>
          <w:szCs w:val="28"/>
        </w:rPr>
        <w:object w:dxaOrig="480" w:dyaOrig="440">
          <v:shape id="_x0000_i1063" type="#_x0000_t75" style="width:29.25pt;height:24.75pt" o:ole="">
            <v:imagedata r:id="rId82" o:title=""/>
          </v:shape>
          <o:OLEObject Type="Embed" ProgID="Equation.DSMT4" ShapeID="_x0000_i1063" DrawAspect="Content" ObjectID="_1396354953" r:id="rId83"/>
        </w:object>
      </w:r>
      <w:r w:rsidRPr="00387D37">
        <w:rPr>
          <w:szCs w:val="28"/>
        </w:rPr>
        <w:t xml:space="preserve">, где </w:t>
      </w:r>
      <w:r w:rsidRPr="00F57AD1">
        <w:rPr>
          <w:position w:val="-12"/>
          <w:szCs w:val="28"/>
        </w:rPr>
        <w:object w:dxaOrig="260" w:dyaOrig="360">
          <v:shape id="_x0000_i1064" type="#_x0000_t75" style="width:15.75pt;height:23.25pt" o:ole="">
            <v:imagedata r:id="rId84" o:title=""/>
          </v:shape>
          <o:OLEObject Type="Embed" ProgID="Equation.DSMT4" ShapeID="_x0000_i1064" DrawAspect="Content" ObjectID="_1396354954" r:id="rId85"/>
        </w:object>
      </w:r>
      <w:r w:rsidRPr="00387D37">
        <w:rPr>
          <w:szCs w:val="28"/>
        </w:rPr>
        <w:t>=1, связь между опер</w:t>
      </w:r>
      <w:r w:rsidRPr="00387D37">
        <w:rPr>
          <w:szCs w:val="28"/>
        </w:rPr>
        <w:t>а</w:t>
      </w:r>
      <w:r w:rsidRPr="00387D37">
        <w:rPr>
          <w:szCs w:val="28"/>
        </w:rPr>
        <w:t xml:space="preserve">циями есть, </w:t>
      </w:r>
      <w:r w:rsidRPr="00387D37">
        <w:rPr>
          <w:position w:val="-14"/>
          <w:szCs w:val="28"/>
        </w:rPr>
        <w:object w:dxaOrig="279" w:dyaOrig="400">
          <v:shape id="_x0000_i1065" type="#_x0000_t75" style="width:18pt;height:21.75pt" o:ole="">
            <v:imagedata r:id="rId86" o:title=""/>
          </v:shape>
          <o:OLEObject Type="Embed" ProgID="Equation.DSMT4" ShapeID="_x0000_i1065" DrawAspect="Content" ObjectID="_1396354955" r:id="rId87"/>
        </w:object>
      </w:r>
      <w:r w:rsidRPr="00387D37">
        <w:rPr>
          <w:szCs w:val="28"/>
        </w:rPr>
        <w:t>=0 – связь отсутст</w:t>
      </w:r>
      <w:r>
        <w:rPr>
          <w:szCs w:val="28"/>
        </w:rPr>
        <w:t>вует.</w:t>
      </w:r>
    </w:p>
    <w:p w:rsidR="00C60714" w:rsidRDefault="00C60714" w:rsidP="00270358">
      <w:pPr>
        <w:pStyle w:val="a1"/>
        <w:ind w:firstLine="708"/>
        <w:rPr>
          <w:szCs w:val="28"/>
        </w:rPr>
      </w:pPr>
      <w:r w:rsidRPr="00387D37">
        <w:rPr>
          <w:szCs w:val="28"/>
        </w:rPr>
        <w:t>Алгоритм расчета продолжительности альте</w:t>
      </w:r>
      <w:r w:rsidRPr="00387D37">
        <w:rPr>
          <w:szCs w:val="28"/>
        </w:rPr>
        <w:t>р</w:t>
      </w:r>
      <w:r w:rsidRPr="00387D37">
        <w:rPr>
          <w:szCs w:val="28"/>
        </w:rPr>
        <w:t xml:space="preserve">нативных логистических цепей </w:t>
      </w:r>
      <w:r>
        <w:rPr>
          <w:szCs w:val="28"/>
        </w:rPr>
        <w:t>как случайных вел</w:t>
      </w:r>
      <w:r>
        <w:rPr>
          <w:szCs w:val="28"/>
        </w:rPr>
        <w:t>и</w:t>
      </w:r>
      <w:r>
        <w:rPr>
          <w:szCs w:val="28"/>
        </w:rPr>
        <w:t xml:space="preserve">чин </w:t>
      </w:r>
      <w:r w:rsidRPr="00387D37">
        <w:rPr>
          <w:szCs w:val="28"/>
        </w:rPr>
        <w:t>представ</w:t>
      </w:r>
      <w:r>
        <w:rPr>
          <w:szCs w:val="28"/>
        </w:rPr>
        <w:t>лен на рисунке</w:t>
      </w:r>
      <w:r w:rsidRPr="00387D37">
        <w:rPr>
          <w:szCs w:val="28"/>
        </w:rPr>
        <w:t xml:space="preserve"> 10.</w:t>
      </w:r>
    </w:p>
    <w:p w:rsidR="00C60714" w:rsidRDefault="00C60714" w:rsidP="00270358">
      <w:pPr>
        <w:pStyle w:val="a1"/>
        <w:ind w:firstLine="708"/>
        <w:rPr>
          <w:szCs w:val="28"/>
        </w:rPr>
      </w:pPr>
    </w:p>
    <w:p w:rsidR="00C60714" w:rsidRDefault="00C60714" w:rsidP="002E6D51">
      <w:pPr>
        <w:pStyle w:val="a1"/>
        <w:ind w:firstLine="708"/>
        <w:jc w:val="center"/>
        <w:rPr>
          <w:szCs w:val="28"/>
        </w:rPr>
      </w:pPr>
      <w:r>
        <w:rPr>
          <w:noProof/>
          <w:lang w:eastAsia="ru-RU"/>
        </w:rPr>
        <w:pict>
          <v:shape id="_x0000_s1043" type="#_x0000_t202" style="position:absolute;left:0;text-align:left;margin-left:21pt;margin-top:434.05pt;width:455pt;height:51.95pt;z-index:251663872" o:regroupid="1" stroked="f">
            <v:textbox style="mso-next-textbox:#_x0000_s1043">
              <w:txbxContent>
                <w:p w:rsidR="00C60714" w:rsidRDefault="00C60714" w:rsidP="002E6D51">
                  <w:pPr>
                    <w:ind w:firstLine="0"/>
                    <w:jc w:val="center"/>
                    <w:rPr>
                      <w:i/>
                      <w:iCs/>
                      <w:position w:val="-12"/>
                      <w:sz w:val="20"/>
                      <w:szCs w:val="20"/>
                    </w:rPr>
                  </w:pPr>
                  <w:r w:rsidRPr="00A03B15">
                    <w:rPr>
                      <w:i/>
                      <w:sz w:val="20"/>
                      <w:szCs w:val="20"/>
                    </w:rPr>
                    <w:t>i</w:t>
                  </w:r>
                  <w:r w:rsidRPr="00A03B15">
                    <w:rPr>
                      <w:sz w:val="20"/>
                      <w:szCs w:val="20"/>
                    </w:rPr>
                    <w:t xml:space="preserve"> –номера этапов, </w:t>
                  </w:r>
                  <w:r w:rsidRPr="004D6B41">
                    <w:rPr>
                      <w:i/>
                      <w:iCs/>
                      <w:position w:val="-8"/>
                      <w:sz w:val="20"/>
                      <w:szCs w:val="20"/>
                      <w:lang w:val="en-US"/>
                    </w:rPr>
                    <w:object w:dxaOrig="600" w:dyaOrig="360">
                      <v:shape id="_x0000_i1068" type="#_x0000_t75" style="width:30pt;height:18pt" o:ole="">
                        <v:imagedata r:id="rId88" o:title=""/>
                      </v:shape>
                      <o:OLEObject Type="Embed" ProgID="Equation.DSMT4" ShapeID="_x0000_i1068" DrawAspect="Content" ObjectID="_1396354978" r:id="rId89"/>
                    </w:object>
                  </w:r>
                  <w:r w:rsidRPr="00A03B15">
                    <w:rPr>
                      <w:sz w:val="20"/>
                      <w:szCs w:val="20"/>
                    </w:rPr>
                    <w:t>;</w:t>
                  </w:r>
                  <w:r w:rsidRPr="00A03B15">
                    <w:rPr>
                      <w:i/>
                      <w:sz w:val="20"/>
                      <w:szCs w:val="20"/>
                    </w:rPr>
                    <w:t xml:space="preserve"> j</w:t>
                  </w:r>
                  <w:r w:rsidRPr="00A03B15">
                    <w:rPr>
                      <w:i/>
                      <w:sz w:val="20"/>
                      <w:szCs w:val="20"/>
                      <w:vertAlign w:val="subscript"/>
                    </w:rPr>
                    <w:t>i</w:t>
                  </w:r>
                  <w:r w:rsidRPr="00A03B15">
                    <w:rPr>
                      <w:i/>
                      <w:sz w:val="20"/>
                      <w:szCs w:val="20"/>
                    </w:rPr>
                    <w:t xml:space="preserve"> </w:t>
                  </w:r>
                  <w:r w:rsidRPr="00A03B15">
                    <w:rPr>
                      <w:sz w:val="20"/>
                      <w:szCs w:val="20"/>
                    </w:rPr>
                    <w:t xml:space="preserve">– номера операций на </w:t>
                  </w:r>
                  <w:r w:rsidRPr="00A03B15">
                    <w:rPr>
                      <w:i/>
                      <w:sz w:val="20"/>
                      <w:szCs w:val="20"/>
                    </w:rPr>
                    <w:t>i</w:t>
                  </w:r>
                  <w:r w:rsidRPr="00A03B15">
                    <w:rPr>
                      <w:sz w:val="20"/>
                      <w:szCs w:val="20"/>
                    </w:rPr>
                    <w:t xml:space="preserve">-м этапе, </w:t>
                  </w:r>
                  <w:r w:rsidRPr="004D6B41">
                    <w:rPr>
                      <w:i/>
                      <w:iCs/>
                      <w:position w:val="-12"/>
                      <w:sz w:val="20"/>
                      <w:szCs w:val="20"/>
                      <w:lang w:val="en-US"/>
                    </w:rPr>
                    <w:object w:dxaOrig="760" w:dyaOrig="400">
                      <v:shape id="_x0000_i1069" type="#_x0000_t75" style="width:39pt;height:20.25pt" o:ole="">
                        <v:imagedata r:id="rId90" o:title=""/>
                      </v:shape>
                      <o:OLEObject Type="Embed" ProgID="Equation.DSMT4" ShapeID="_x0000_i1069" DrawAspect="Content" ObjectID="_1396354979" r:id="rId91"/>
                    </w:object>
                  </w:r>
                </w:p>
                <w:p w:rsidR="00C60714" w:rsidRPr="002E6D51" w:rsidRDefault="00C60714" w:rsidP="002E6D51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Рисунок 10 –</w:t>
                  </w:r>
                  <w:r w:rsidRPr="006C48CC">
                    <w:rPr>
                      <w:sz w:val="24"/>
                      <w:szCs w:val="24"/>
                    </w:rPr>
                    <w:t xml:space="preserve"> Алгоритм расчета продолжительности логистических цепочек</w:t>
                  </w:r>
                </w:p>
              </w:txbxContent>
            </v:textbox>
            <w10:wrap type="square"/>
          </v:shape>
        </w:pict>
      </w:r>
      <w:r>
        <w:object w:dxaOrig="3137" w:dyaOrig="4320">
          <v:shape id="_x0000_i1070" type="#_x0000_t75" style="width:324.75pt;height:423pt" o:ole="" o:preferrelative="f">
            <v:imagedata r:id="rId92" o:title=""/>
          </v:shape>
          <o:OLEObject Type="Embed" ProgID="Visio.Drawing.11" ShapeID="_x0000_i1070" DrawAspect="Content" ObjectID="_1396354956" r:id="rId93"/>
        </w:object>
      </w:r>
    </w:p>
    <w:p w:rsidR="00C60714" w:rsidRDefault="00C60714" w:rsidP="00270358">
      <w:pPr>
        <w:pStyle w:val="a1"/>
        <w:ind w:firstLine="708"/>
        <w:rPr>
          <w:szCs w:val="28"/>
        </w:rPr>
      </w:pPr>
      <w:r w:rsidRPr="00A77307">
        <w:rPr>
          <w:szCs w:val="28"/>
        </w:rPr>
        <w:t>В качестве математического аппарата для в</w:t>
      </w:r>
      <w:r w:rsidRPr="00A77307">
        <w:rPr>
          <w:szCs w:val="28"/>
        </w:rPr>
        <w:t>ы</w:t>
      </w:r>
      <w:r w:rsidRPr="00A77307">
        <w:rPr>
          <w:szCs w:val="28"/>
        </w:rPr>
        <w:t>числения продолжительности операций, составля</w:t>
      </w:r>
      <w:r w:rsidRPr="00A77307">
        <w:rPr>
          <w:szCs w:val="28"/>
        </w:rPr>
        <w:t>ю</w:t>
      </w:r>
      <w:r w:rsidRPr="00A77307">
        <w:rPr>
          <w:szCs w:val="28"/>
        </w:rPr>
        <w:t>щих оборот контейнера, использован метод стат</w:t>
      </w:r>
      <w:r w:rsidRPr="00A77307">
        <w:rPr>
          <w:szCs w:val="28"/>
        </w:rPr>
        <w:t>и</w:t>
      </w:r>
      <w:r w:rsidRPr="00A77307">
        <w:rPr>
          <w:szCs w:val="28"/>
        </w:rPr>
        <w:t xml:space="preserve">стических испытаний (Монте-Карло). </w:t>
      </w:r>
      <w:r>
        <w:rPr>
          <w:szCs w:val="28"/>
        </w:rPr>
        <w:t xml:space="preserve">Ниже </w:t>
      </w:r>
      <w:r w:rsidRPr="00A77307">
        <w:rPr>
          <w:szCs w:val="28"/>
        </w:rPr>
        <w:t>привед</w:t>
      </w:r>
      <w:r w:rsidRPr="00A77307">
        <w:rPr>
          <w:szCs w:val="28"/>
        </w:rPr>
        <w:t>е</w:t>
      </w:r>
      <w:r w:rsidRPr="00A77307">
        <w:rPr>
          <w:szCs w:val="28"/>
        </w:rPr>
        <w:t>ны выражения, полученные на основе статистических данных контейнерных операторов Свердловской о</w:t>
      </w:r>
      <w:r w:rsidRPr="00A77307">
        <w:rPr>
          <w:szCs w:val="28"/>
        </w:rPr>
        <w:t>б</w:t>
      </w:r>
      <w:r w:rsidRPr="00A77307">
        <w:rPr>
          <w:szCs w:val="28"/>
        </w:rPr>
        <w:t>ласти.</w:t>
      </w:r>
    </w:p>
    <w:p w:rsidR="00C60714" w:rsidRPr="001E031D" w:rsidRDefault="00C60714" w:rsidP="00270358">
      <w:pPr>
        <w:pStyle w:val="a1"/>
      </w:pPr>
      <w:r w:rsidRPr="001E031D">
        <w:t>Оформление заявки грузоотправителем на п</w:t>
      </w:r>
      <w:r w:rsidRPr="001E031D">
        <w:t>о</w:t>
      </w:r>
      <w:r w:rsidRPr="001E031D">
        <w:t>дачу порожнего контейнера, сут.:</w:t>
      </w:r>
    </w:p>
    <w:p w:rsidR="00C60714" w:rsidRDefault="00C60714" w:rsidP="00270358">
      <w:pPr>
        <w:pStyle w:val="a1"/>
        <w:ind w:firstLine="426"/>
        <w:jc w:val="center"/>
        <w:rPr>
          <w:color w:val="000000"/>
        </w:rPr>
      </w:pPr>
      <w:r w:rsidRPr="00207E26">
        <w:rPr>
          <w:color w:val="000000"/>
          <w:position w:val="-12"/>
          <w:sz w:val="24"/>
        </w:rPr>
        <w:object w:dxaOrig="2280" w:dyaOrig="720">
          <v:shape id="_x0000_i1071" type="#_x0000_t75" style="width:114pt;height:36pt" o:ole="">
            <v:imagedata r:id="rId94" o:title=""/>
          </v:shape>
          <o:OLEObject Type="Embed" ProgID="Equation.DSMT4" ShapeID="_x0000_i1071" DrawAspect="Content" ObjectID="_1396354957" r:id="rId95"/>
        </w:object>
      </w:r>
      <w:r>
        <w:rPr>
          <w:color w:val="000000"/>
          <w:position w:val="-12"/>
          <w:sz w:val="24"/>
        </w:rPr>
        <w:t>.</w:t>
      </w:r>
    </w:p>
    <w:p w:rsidR="00C60714" w:rsidRDefault="00C60714" w:rsidP="00270358">
      <w:pPr>
        <w:pStyle w:val="a1"/>
        <w:ind w:firstLine="708"/>
      </w:pPr>
      <w:r w:rsidRPr="001E031D">
        <w:t xml:space="preserve">Нахождение контейнера у грузоотправителя под операциями, в </w:t>
      </w:r>
      <w:r>
        <w:t xml:space="preserve">том числе      </w:t>
      </w:r>
      <w:r w:rsidRPr="001E031D">
        <w:t>завоз</w:t>
      </w:r>
      <w:r>
        <w:t xml:space="preserve"> </w:t>
      </w:r>
      <w:r w:rsidRPr="001E031D">
        <w:t>/ вывоз авт</w:t>
      </w:r>
      <w:r w:rsidRPr="001E031D">
        <w:t>о</w:t>
      </w:r>
      <w:r w:rsidRPr="001E031D">
        <w:t>транспортом</w:t>
      </w:r>
      <w:r>
        <w:t>, сут.:</w:t>
      </w:r>
    </w:p>
    <w:p w:rsidR="00C60714" w:rsidRPr="004942E0" w:rsidRDefault="00C60714" w:rsidP="00270358">
      <w:pPr>
        <w:pStyle w:val="a1"/>
        <w:ind w:firstLine="0"/>
        <w:jc w:val="center"/>
        <w:rPr>
          <w:color w:val="000000"/>
          <w:sz w:val="24"/>
        </w:rPr>
      </w:pPr>
      <w:r w:rsidRPr="00207E26">
        <w:rPr>
          <w:color w:val="000000"/>
          <w:position w:val="-12"/>
          <w:sz w:val="24"/>
        </w:rPr>
        <w:object w:dxaOrig="1960" w:dyaOrig="360">
          <v:shape id="_x0000_i1072" type="#_x0000_t75" style="width:98.25pt;height:18pt" o:ole="">
            <v:imagedata r:id="rId96" o:title=""/>
          </v:shape>
          <o:OLEObject Type="Embed" ProgID="Equation.DSMT4" ShapeID="_x0000_i1072" DrawAspect="Content" ObjectID="_1396354958" r:id="rId97"/>
        </w:object>
      </w:r>
      <w:r>
        <w:rPr>
          <w:color w:val="000000"/>
          <w:sz w:val="24"/>
        </w:rPr>
        <w:t>.</w:t>
      </w:r>
    </w:p>
    <w:p w:rsidR="00C60714" w:rsidRDefault="00C60714" w:rsidP="00270358">
      <w:pPr>
        <w:pStyle w:val="a1"/>
        <w:ind w:firstLine="700"/>
      </w:pPr>
    </w:p>
    <w:p w:rsidR="00C60714" w:rsidRDefault="00C60714" w:rsidP="00270358">
      <w:pPr>
        <w:pStyle w:val="a1"/>
        <w:ind w:firstLine="700"/>
      </w:pPr>
      <w:r w:rsidRPr="00E73BFB">
        <w:t>Простой груженого кон</w:t>
      </w:r>
      <w:r>
        <w:t>тейнера</w:t>
      </w:r>
      <w:r w:rsidRPr="00E73BFB">
        <w:t xml:space="preserve"> на терминале под накоплением</w:t>
      </w:r>
      <w:r>
        <w:t>, сут.:</w:t>
      </w:r>
    </w:p>
    <w:p w:rsidR="00C60714" w:rsidRPr="004942E0" w:rsidRDefault="00C60714" w:rsidP="00270358">
      <w:pPr>
        <w:pStyle w:val="a1"/>
        <w:jc w:val="center"/>
        <w:rPr>
          <w:color w:val="000000"/>
          <w:sz w:val="24"/>
        </w:rPr>
      </w:pPr>
      <w:r w:rsidRPr="00BA48B4">
        <w:rPr>
          <w:color w:val="000000"/>
          <w:position w:val="-12"/>
          <w:sz w:val="24"/>
        </w:rPr>
        <w:object w:dxaOrig="2460" w:dyaOrig="740">
          <v:shape id="_x0000_i1073" type="#_x0000_t75" style="width:117pt;height:36.75pt" o:ole="">
            <v:imagedata r:id="rId98" o:title=""/>
          </v:shape>
          <o:OLEObject Type="Embed" ProgID="Equation.DSMT4" ShapeID="_x0000_i1073" DrawAspect="Content" ObjectID="_1396354959" r:id="rId99"/>
        </w:object>
      </w:r>
      <w:r>
        <w:rPr>
          <w:color w:val="000000"/>
          <w:sz w:val="24"/>
        </w:rPr>
        <w:t>.</w:t>
      </w:r>
    </w:p>
    <w:p w:rsidR="00C60714" w:rsidRPr="00E57FED" w:rsidRDefault="00C60714" w:rsidP="00270358">
      <w:pPr>
        <w:pStyle w:val="a1"/>
      </w:pPr>
      <w:r w:rsidRPr="00E57FED">
        <w:t xml:space="preserve">Операции по формированию и подготовке к отправке контейнерного поезда: </w:t>
      </w:r>
    </w:p>
    <w:p w:rsidR="00C60714" w:rsidRPr="004942E0" w:rsidRDefault="00C60714" w:rsidP="00270358">
      <w:pPr>
        <w:pStyle w:val="a1"/>
        <w:ind w:firstLine="426"/>
        <w:jc w:val="center"/>
        <w:rPr>
          <w:color w:val="000000"/>
          <w:sz w:val="24"/>
        </w:rPr>
      </w:pPr>
      <w:r w:rsidRPr="00207E26">
        <w:rPr>
          <w:color w:val="000000"/>
          <w:position w:val="-12"/>
          <w:sz w:val="24"/>
        </w:rPr>
        <w:object w:dxaOrig="2160" w:dyaOrig="360">
          <v:shape id="_x0000_i1074" type="#_x0000_t75" style="width:85.5pt;height:15pt" o:ole="">
            <v:imagedata r:id="rId100" o:title=""/>
          </v:shape>
          <o:OLEObject Type="Embed" ProgID="Equation.DSMT4" ShapeID="_x0000_i1074" DrawAspect="Content" ObjectID="_1396354960" r:id="rId101"/>
        </w:object>
      </w:r>
      <w:r>
        <w:rPr>
          <w:color w:val="000000"/>
          <w:sz w:val="24"/>
        </w:rPr>
        <w:t>,</w:t>
      </w:r>
    </w:p>
    <w:p w:rsidR="00C60714" w:rsidRPr="00E57FED" w:rsidRDefault="00C60714" w:rsidP="00270358">
      <w:pPr>
        <w:pStyle w:val="a1"/>
        <w:ind w:firstLine="0"/>
        <w:rPr>
          <w:szCs w:val="28"/>
        </w:rPr>
      </w:pPr>
      <w:r>
        <w:t>г</w:t>
      </w:r>
      <w:r w:rsidRPr="00E57FED">
        <w:t xml:space="preserve">де </w:t>
      </w:r>
      <w:r w:rsidRPr="00BA48B4">
        <w:rPr>
          <w:i/>
        </w:rPr>
        <w:t>Z</w:t>
      </w:r>
      <w:r w:rsidRPr="00E57FED">
        <w:t xml:space="preserve"> – случайное число, равномерно распределе</w:t>
      </w:r>
      <w:r w:rsidRPr="00E57FED">
        <w:t>н</w:t>
      </w:r>
      <w:r w:rsidRPr="00E57FED">
        <w:t>ное на интервале [0,1] для логнормального закона распределения  и на интервале [-3;3] для нормал</w:t>
      </w:r>
      <w:r>
        <w:t>ь</w:t>
      </w:r>
      <w:r w:rsidRPr="00E57FED">
        <w:t>н</w:t>
      </w:r>
      <w:r w:rsidRPr="00E57FED">
        <w:t>о</w:t>
      </w:r>
      <w:r w:rsidRPr="00E57FED">
        <w:t>го закона распределения.</w:t>
      </w:r>
    </w:p>
    <w:p w:rsidR="00C60714" w:rsidRDefault="00C60714" w:rsidP="00270358">
      <w:pPr>
        <w:pStyle w:val="a1"/>
      </w:pPr>
      <w:r>
        <w:t xml:space="preserve">Значительную часть полного цикла оборота контейнера составляет время нахождения контейнера в регионе – от момента его прибытия   до момента отправления. </w:t>
      </w:r>
    </w:p>
    <w:p w:rsidR="00C60714" w:rsidRDefault="00C60714" w:rsidP="002E6D51">
      <w:pPr>
        <w:pStyle w:val="a1"/>
        <w:ind w:firstLine="0"/>
      </w:pPr>
      <w:r>
        <w:t>Для вычисления продолжительности операций</w:t>
      </w:r>
      <w:r w:rsidRPr="00682E9A">
        <w:t xml:space="preserve"> </w:t>
      </w:r>
      <w:r w:rsidRPr="00387D37">
        <w:t>по переработке кон</w:t>
      </w:r>
      <w:r>
        <w:t>тейнера в системе на ряду с методом Монте-Карло использованы методы теории массов</w:t>
      </w:r>
      <w:r>
        <w:t>о</w:t>
      </w:r>
      <w:r>
        <w:t xml:space="preserve">го обслуживания. </w:t>
      </w:r>
    </w:p>
    <w:p w:rsidR="00C60714" w:rsidRPr="00387D37" w:rsidRDefault="00C60714" w:rsidP="00270358">
      <w:pPr>
        <w:pStyle w:val="a1"/>
      </w:pPr>
      <w:r w:rsidRPr="00387D37">
        <w:t xml:space="preserve">Время каждой операции </w:t>
      </w:r>
      <w:r>
        <w:t>зависит от объемов контейнерооборота  в регионе, пропускной спосо</w:t>
      </w:r>
      <w:r>
        <w:t>б</w:t>
      </w:r>
      <w:r>
        <w:t>ности терминальной инфраструктуры, а также лог</w:t>
      </w:r>
      <w:r>
        <w:t>и</w:t>
      </w:r>
      <w:r>
        <w:t>стической цепи движения контейнеропотока</w:t>
      </w:r>
      <w:r w:rsidRPr="00387D37">
        <w:t xml:space="preserve"> и скл</w:t>
      </w:r>
      <w:r w:rsidRPr="00387D37">
        <w:t>а</w:t>
      </w:r>
      <w:r w:rsidRPr="00387D37">
        <w:t>дывается из времени ожидания контейнером опер</w:t>
      </w:r>
      <w:r w:rsidRPr="00387D37">
        <w:t>а</w:t>
      </w:r>
      <w:r w:rsidRPr="00387D37">
        <w:t>ции и времени осуществления операции с контейн</w:t>
      </w:r>
      <w:r w:rsidRPr="00387D37">
        <w:t>е</w:t>
      </w:r>
      <w:r w:rsidRPr="00387D37">
        <w:t>ром. Время осуществления грузовой операции с ко</w:t>
      </w:r>
      <w:r w:rsidRPr="00387D37">
        <w:t>н</w:t>
      </w:r>
      <w:r w:rsidRPr="00387D37">
        <w:t xml:space="preserve">тейнером </w:t>
      </w:r>
      <w:r w:rsidRPr="00387D37">
        <w:rPr>
          <w:position w:val="-12"/>
        </w:rPr>
        <w:object w:dxaOrig="400" w:dyaOrig="420">
          <v:shape id="_x0000_i1075" type="#_x0000_t75" style="width:20.25pt;height:21pt" o:ole="">
            <v:imagedata r:id="rId102" o:title=""/>
          </v:shape>
          <o:OLEObject Type="Embed" ProgID="Equation.DSMT4" ShapeID="_x0000_i1075" DrawAspect="Content" ObjectID="_1396354961" r:id="rId103"/>
        </w:object>
      </w:r>
      <w:r w:rsidRPr="00387D37">
        <w:t xml:space="preserve"> для каждого </w:t>
      </w:r>
      <w:r w:rsidRPr="00387D37">
        <w:rPr>
          <w:i/>
        </w:rPr>
        <w:t>v</w:t>
      </w:r>
      <w:r w:rsidRPr="00387D37">
        <w:t>-го терминала нормир</w:t>
      </w:r>
      <w:r w:rsidRPr="00387D37">
        <w:t>у</w:t>
      </w:r>
      <w:r w:rsidRPr="00387D37">
        <w:t xml:space="preserve">ется и зависит от производительности механизмов терминала. Время ожидания контейнером операции </w:t>
      </w:r>
      <w:r w:rsidRPr="00387D37">
        <w:rPr>
          <w:position w:val="-12"/>
        </w:rPr>
        <w:object w:dxaOrig="380" w:dyaOrig="420">
          <v:shape id="_x0000_i1076" type="#_x0000_t75" style="width:18.75pt;height:21pt" o:ole="">
            <v:imagedata r:id="rId104" o:title=""/>
          </v:shape>
          <o:OLEObject Type="Embed" ProgID="Equation.DSMT4" ShapeID="_x0000_i1076" DrawAspect="Content" ObjectID="_1396354962" r:id="rId105"/>
        </w:object>
      </w:r>
      <w:r w:rsidRPr="00387D37">
        <w:t>вычисляется на основе методов теории массового обслуживания.</w:t>
      </w:r>
    </w:p>
    <w:p w:rsidR="00C60714" w:rsidRPr="00387D37" w:rsidRDefault="00C60714" w:rsidP="00270358">
      <w:pPr>
        <w:pStyle w:val="a1"/>
      </w:pPr>
      <w:r w:rsidRPr="00387D37">
        <w:t>Среднее время ожидания контейнера в очер</w:t>
      </w:r>
      <w:r w:rsidRPr="00387D37">
        <w:t>е</w:t>
      </w:r>
      <w:r w:rsidRPr="00387D37">
        <w:t>ди рассчитывается по формуле Литтла:</w:t>
      </w:r>
    </w:p>
    <w:p w:rsidR="00C60714" w:rsidRPr="002E6D51" w:rsidRDefault="00C60714" w:rsidP="002E6D51">
      <w:pPr>
        <w:pStyle w:val="a1"/>
        <w:jc w:val="center"/>
        <w:rPr>
          <w:position w:val="-30"/>
        </w:rPr>
      </w:pPr>
      <w:r w:rsidRPr="00DB51BB">
        <w:rPr>
          <w:position w:val="-34"/>
        </w:rPr>
        <w:object w:dxaOrig="1160" w:dyaOrig="780">
          <v:shape id="_x0000_i1077" type="#_x0000_t75" style="width:54pt;height:36pt" o:ole="" o:allowoverlap="f">
            <v:imagedata r:id="rId106" o:title=""/>
          </v:shape>
          <o:OLEObject Type="Embed" ProgID="Equation.DSMT4" ShapeID="_x0000_i1077" DrawAspect="Content" ObjectID="_1396354963" r:id="rId107"/>
        </w:object>
      </w:r>
      <w:r>
        <w:t>,</w:t>
      </w:r>
    </w:p>
    <w:p w:rsidR="00C60714" w:rsidRDefault="00C60714" w:rsidP="00270358">
      <w:pPr>
        <w:pStyle w:val="a1"/>
        <w:ind w:firstLine="0"/>
      </w:pPr>
      <w:r w:rsidRPr="00387D37">
        <w:t xml:space="preserve">где </w:t>
      </w:r>
      <w:r w:rsidRPr="00387D37">
        <w:rPr>
          <w:position w:val="-12"/>
        </w:rPr>
        <w:object w:dxaOrig="360" w:dyaOrig="440">
          <v:shape id="_x0000_i1078" type="#_x0000_t75" style="width:18pt;height:21.75pt" o:ole="">
            <v:imagedata r:id="rId108" o:title=""/>
          </v:shape>
          <o:OLEObject Type="Embed" ProgID="Equation.DSMT4" ShapeID="_x0000_i1078" DrawAspect="Content" ObjectID="_1396354964" r:id="rId109"/>
        </w:object>
      </w:r>
      <w:r>
        <w:t xml:space="preserve"> – среднее число контейнеров в очереди, конт.</w:t>
      </w:r>
      <w:r w:rsidRPr="00387D37">
        <w:t>;</w:t>
      </w:r>
    </w:p>
    <w:p w:rsidR="00C60714" w:rsidRPr="00387D37" w:rsidRDefault="00C60714" w:rsidP="00270358">
      <w:pPr>
        <w:pStyle w:val="a1"/>
        <w:ind w:firstLine="0"/>
      </w:pPr>
      <w:r w:rsidRPr="00387D37">
        <w:rPr>
          <w:position w:val="-12"/>
        </w:rPr>
        <w:object w:dxaOrig="480" w:dyaOrig="360">
          <v:shape id="_x0000_i1079" type="#_x0000_t75" style="width:23.25pt;height:18pt" o:ole="">
            <v:imagedata r:id="rId110" o:title=""/>
          </v:shape>
          <o:OLEObject Type="Embed" ProgID="Equation.DSMT4" ShapeID="_x0000_i1079" DrawAspect="Content" ObjectID="_1396354965" r:id="rId111"/>
        </w:object>
      </w:r>
      <w:r w:rsidRPr="00387D37">
        <w:t xml:space="preserve"> – сре</w:t>
      </w:r>
      <w:r>
        <w:t>дняя интенсивность обслуживания, конт. / час.</w:t>
      </w:r>
    </w:p>
    <w:p w:rsidR="00C60714" w:rsidRPr="00387D37" w:rsidRDefault="00C60714" w:rsidP="00270358">
      <w:pPr>
        <w:pStyle w:val="a1"/>
      </w:pPr>
      <w:r w:rsidRPr="00387D37">
        <w:t>Предполагается, что объем поступления ко</w:t>
      </w:r>
      <w:r w:rsidRPr="00387D37">
        <w:t>н</w:t>
      </w:r>
      <w:r w:rsidRPr="00387D37">
        <w:t xml:space="preserve">тейнеров в очередь </w:t>
      </w:r>
      <w:r w:rsidRPr="00387D37">
        <w:rPr>
          <w:position w:val="-12"/>
        </w:rPr>
        <w:object w:dxaOrig="360" w:dyaOrig="360">
          <v:shape id="_x0000_i1080" type="#_x0000_t75" style="width:18pt;height:18.75pt" o:ole="">
            <v:imagedata r:id="rId112" o:title=""/>
          </v:shape>
          <o:OLEObject Type="Embed" ProgID="Equation.DSMT4" ShapeID="_x0000_i1080" DrawAspect="Content" ObjectID="_1396354966" r:id="rId113"/>
        </w:object>
      </w:r>
      <w:r w:rsidRPr="00387D37">
        <w:t xml:space="preserve"> и объем выбытия контейнеров из очереди </w:t>
      </w:r>
      <w:r w:rsidRPr="004850F8">
        <w:rPr>
          <w:position w:val="-12"/>
        </w:rPr>
        <w:object w:dxaOrig="499" w:dyaOrig="380">
          <v:shape id="_x0000_i1081" type="#_x0000_t75" style="width:24.75pt;height:18.75pt" o:ole="">
            <v:imagedata r:id="rId114" o:title=""/>
          </v:shape>
          <o:OLEObject Type="Embed" ProgID="Equation.DSMT4" ShapeID="_x0000_i1081" DrawAspect="Content" ObjectID="_1396354967" r:id="rId115"/>
        </w:object>
      </w:r>
      <w:r w:rsidRPr="00387D37">
        <w:t xml:space="preserve"> в среднем равны</w:t>
      </w:r>
      <w:r>
        <w:t>, а</w:t>
      </w:r>
      <w:r w:rsidRPr="00387D37">
        <w:t xml:space="preserve"> </w:t>
      </w:r>
      <w:r>
        <w:t>о</w:t>
      </w:r>
      <w:r w:rsidRPr="00387D37">
        <w:t>чередь возник</w:t>
      </w:r>
      <w:r w:rsidRPr="00387D37">
        <w:t>а</w:t>
      </w:r>
      <w:r w:rsidRPr="00387D37">
        <w:t>ет в связи с неравномерностью поступления и выб</w:t>
      </w:r>
      <w:r w:rsidRPr="00387D37">
        <w:t>ы</w:t>
      </w:r>
      <w:r w:rsidRPr="00387D37">
        <w:t>тия контейнеров.</w:t>
      </w:r>
    </w:p>
    <w:p w:rsidR="00C60714" w:rsidRPr="00387D37" w:rsidRDefault="00C60714" w:rsidP="00270358">
      <w:pPr>
        <w:pStyle w:val="a1"/>
      </w:pPr>
      <w:r w:rsidRPr="00387D37">
        <w:t>Имитационная модель РКТЛС</w:t>
      </w:r>
      <w:r>
        <w:t xml:space="preserve"> </w:t>
      </w:r>
      <w:r w:rsidRPr="00387D37">
        <w:t>позволяет ан</w:t>
      </w:r>
      <w:r w:rsidRPr="00387D37">
        <w:t>а</w:t>
      </w:r>
      <w:r w:rsidRPr="00387D37">
        <w:t>лизировать накопление очереди на терминалах в с</w:t>
      </w:r>
      <w:r w:rsidRPr="00387D37">
        <w:t>у</w:t>
      </w:r>
      <w:r w:rsidRPr="00387D37">
        <w:t xml:space="preserve">точном разрезе. </w:t>
      </w:r>
    </w:p>
    <w:p w:rsidR="00C60714" w:rsidRPr="00387D37" w:rsidRDefault="00C60714" w:rsidP="00270358">
      <w:pPr>
        <w:pStyle w:val="a1"/>
      </w:pPr>
      <w:r w:rsidRPr="00387D37">
        <w:t xml:space="preserve">Введем параметры: </w:t>
      </w:r>
      <w:r w:rsidRPr="00387D37">
        <w:rPr>
          <w:position w:val="-12"/>
        </w:rPr>
        <w:object w:dxaOrig="480" w:dyaOrig="360">
          <v:shape id="_x0000_i1082" type="#_x0000_t75" style="width:24.75pt;height:18pt" o:ole="">
            <v:imagedata r:id="rId116" o:title=""/>
          </v:shape>
          <o:OLEObject Type="Embed" ProgID="Equation.DSMT4" ShapeID="_x0000_i1082" DrawAspect="Content" ObjectID="_1396354968" r:id="rId117"/>
        </w:object>
      </w:r>
      <w:r w:rsidRPr="00387D37">
        <w:t>– вероятность посту</w:t>
      </w:r>
      <w:r w:rsidRPr="00387D37">
        <w:t>п</w:t>
      </w:r>
      <w:r w:rsidRPr="00387D37">
        <w:t>ления заявки в очередь в</w:t>
      </w:r>
      <w:r w:rsidRPr="00387D37">
        <w:rPr>
          <w:i/>
        </w:rPr>
        <w:t xml:space="preserve"> r</w:t>
      </w:r>
      <w:r w:rsidRPr="00387D37">
        <w:t>-й час в течение суток;</w:t>
      </w:r>
      <w:r>
        <w:t xml:space="preserve"> </w:t>
      </w:r>
      <w:r w:rsidRPr="00387D37">
        <w:rPr>
          <w:position w:val="-12"/>
        </w:rPr>
        <w:object w:dxaOrig="580" w:dyaOrig="360">
          <v:shape id="_x0000_i1083" type="#_x0000_t75" style="width:29.25pt;height:18pt" o:ole="">
            <v:imagedata r:id="rId118" o:title=""/>
          </v:shape>
          <o:OLEObject Type="Embed" ProgID="Equation.DSMT4" ShapeID="_x0000_i1083" DrawAspect="Content" ObjectID="_1396354969" r:id="rId119"/>
        </w:object>
      </w:r>
      <w:r w:rsidRPr="00387D37">
        <w:t>–</w:t>
      </w:r>
      <w:r>
        <w:t xml:space="preserve"> </w:t>
      </w:r>
      <w:r w:rsidRPr="00387D37">
        <w:t xml:space="preserve">вероятность выбытия заявки из очереди в </w:t>
      </w:r>
      <w:r w:rsidRPr="00387D37">
        <w:rPr>
          <w:i/>
        </w:rPr>
        <w:t>r</w:t>
      </w:r>
      <w:r w:rsidRPr="00387D37">
        <w:t>-й час в течение суток.</w:t>
      </w:r>
      <w:r>
        <w:t xml:space="preserve"> </w:t>
      </w:r>
      <w:r w:rsidRPr="00387D37">
        <w:t>Тогда в общем виде выражение для вычисления среднечасовой очереди примет вид:</w:t>
      </w:r>
    </w:p>
    <w:p w:rsidR="00C60714" w:rsidRPr="00387D37" w:rsidRDefault="00C60714" w:rsidP="00270358">
      <w:pPr>
        <w:pStyle w:val="a1"/>
        <w:jc w:val="center"/>
      </w:pPr>
      <w:r w:rsidRPr="00387D37">
        <w:rPr>
          <w:position w:val="-24"/>
        </w:rPr>
        <w:object w:dxaOrig="4120" w:dyaOrig="1020">
          <v:shape id="_x0000_i1084" type="#_x0000_t75" style="width:193.5pt;height:48pt" o:ole="">
            <v:imagedata r:id="rId120" o:title=""/>
          </v:shape>
          <o:OLEObject Type="Embed" ProgID="Equation.DSMT4" ShapeID="_x0000_i1084" DrawAspect="Content" ObjectID="_1396354970" r:id="rId121"/>
        </w:object>
      </w:r>
      <w:r w:rsidRPr="00387D37">
        <w:t>,</w:t>
      </w:r>
    </w:p>
    <w:p w:rsidR="00C60714" w:rsidRPr="00E57FED" w:rsidRDefault="00C60714" w:rsidP="00270358">
      <w:pPr>
        <w:pStyle w:val="a1"/>
        <w:ind w:firstLine="0"/>
      </w:pPr>
      <w:r w:rsidRPr="00387D37">
        <w:t xml:space="preserve">где </w:t>
      </w:r>
      <w:r w:rsidRPr="00387D37">
        <w:rPr>
          <w:position w:val="-18"/>
        </w:rPr>
        <w:object w:dxaOrig="440" w:dyaOrig="420">
          <v:shape id="_x0000_i1085" type="#_x0000_t75" style="width:21.75pt;height:21pt" o:ole="">
            <v:imagedata r:id="rId122" o:title=""/>
          </v:shape>
          <o:OLEObject Type="Embed" ProgID="Equation.DSMT4" ShapeID="_x0000_i1085" DrawAspect="Content" ObjectID="_1396354971" r:id="rId123"/>
        </w:object>
      </w:r>
      <w:r w:rsidRPr="00387D37">
        <w:t xml:space="preserve"> – длина очереди контейнеров в </w:t>
      </w:r>
      <w:r w:rsidRPr="00387D37">
        <w:rPr>
          <w:i/>
        </w:rPr>
        <w:t>r</w:t>
      </w:r>
      <w:r w:rsidRPr="00387D37">
        <w:t>-й час в т</w:t>
      </w:r>
      <w:r w:rsidRPr="00387D37">
        <w:t>е</w:t>
      </w:r>
      <w:r w:rsidRPr="00387D37">
        <w:t>чение суток</w:t>
      </w:r>
      <w:r>
        <w:t>, конт</w:t>
      </w:r>
      <w:r w:rsidRPr="00387D37">
        <w:t>.</w:t>
      </w:r>
    </w:p>
    <w:p w:rsidR="00C60714" w:rsidRDefault="00C60714" w:rsidP="00270358">
      <w:pPr>
        <w:pStyle w:val="a1"/>
      </w:pPr>
      <w:r w:rsidRPr="001A1222">
        <w:t>Итак, предлагаемая методика позволяет пр</w:t>
      </w:r>
      <w:r w:rsidRPr="001A1222">
        <w:t>о</w:t>
      </w:r>
      <w:r w:rsidRPr="001A1222">
        <w:t xml:space="preserve">гнозировать продолжительность </w:t>
      </w:r>
      <w:r>
        <w:t>оборота</w:t>
      </w:r>
      <w:r w:rsidRPr="001A1222">
        <w:t xml:space="preserve"> контейнера при различных вариантах организации логистич</w:t>
      </w:r>
      <w:r w:rsidRPr="001A1222">
        <w:t>е</w:t>
      </w:r>
      <w:r w:rsidRPr="001A1222">
        <w:t xml:space="preserve">ских цепей. Использование данной методики </w:t>
      </w:r>
      <w:r>
        <w:t>в ко</w:t>
      </w:r>
      <w:r>
        <w:t>м</w:t>
      </w:r>
      <w:r>
        <w:t>плексе</w:t>
      </w:r>
      <w:r w:rsidRPr="001A1222">
        <w:t xml:space="preserve"> с имитационной моделью </w:t>
      </w:r>
      <w:r>
        <w:t>региональной ко</w:t>
      </w:r>
      <w:r>
        <w:t>н</w:t>
      </w:r>
      <w:r>
        <w:t xml:space="preserve">тейнерной транспортно-логистической системы </w:t>
      </w:r>
      <w:r w:rsidRPr="001A1222">
        <w:t>со</w:t>
      </w:r>
      <w:r w:rsidRPr="001A1222">
        <w:t>з</w:t>
      </w:r>
      <w:r w:rsidRPr="001A1222">
        <w:t>дает возможность для нахождения зависимостей времени оборота контейнера от различных организ</w:t>
      </w:r>
      <w:r w:rsidRPr="001A1222">
        <w:t>а</w:t>
      </w:r>
      <w:r w:rsidRPr="001A1222">
        <w:t>ционных и технических параметров функциониров</w:t>
      </w:r>
      <w:r w:rsidRPr="001A1222">
        <w:t>а</w:t>
      </w:r>
      <w:r>
        <w:t>ния системы</w:t>
      </w:r>
      <w:r w:rsidRPr="001A1222">
        <w:t xml:space="preserve">, что является основой для </w:t>
      </w:r>
      <w:r>
        <w:t>выработки</w:t>
      </w:r>
      <w:r w:rsidRPr="001A1222">
        <w:t xml:space="preserve"> </w:t>
      </w:r>
      <w:r>
        <w:t xml:space="preserve">вариантов </w:t>
      </w:r>
      <w:r w:rsidRPr="001A1222">
        <w:t>управленческих решений.</w:t>
      </w:r>
      <w:r>
        <w:t xml:space="preserve"> </w:t>
      </w:r>
    </w:p>
    <w:p w:rsidR="00C60714" w:rsidRDefault="00C60714" w:rsidP="00270358">
      <w:pPr>
        <w:pStyle w:val="a1"/>
        <w:ind w:firstLine="426"/>
      </w:pPr>
      <w:r w:rsidRPr="00571D0C">
        <w:rPr>
          <w:b/>
        </w:rPr>
        <w:t>В</w:t>
      </w:r>
      <w:r>
        <w:rPr>
          <w:b/>
        </w:rPr>
        <w:t xml:space="preserve"> ч</w:t>
      </w:r>
      <w:r w:rsidRPr="009A6DCA">
        <w:rPr>
          <w:b/>
        </w:rPr>
        <w:t>е</w:t>
      </w:r>
      <w:r>
        <w:rPr>
          <w:b/>
        </w:rPr>
        <w:t xml:space="preserve">твертой главе </w:t>
      </w:r>
      <w:r>
        <w:t>исследовано влияние пар</w:t>
      </w:r>
      <w:r>
        <w:t>а</w:t>
      </w:r>
      <w:r>
        <w:t>метров имитационной модели контейнерного терм</w:t>
      </w:r>
      <w:r>
        <w:t>и</w:t>
      </w:r>
      <w:r>
        <w:t>нала на время нахождения  контейнеров в системе,</w:t>
      </w:r>
      <w:r>
        <w:rPr>
          <w:b/>
        </w:rPr>
        <w:t xml:space="preserve"> </w:t>
      </w:r>
      <w:r>
        <w:t>выработаны варианты управленческих решений по вопросам организации функционирования реги</w:t>
      </w:r>
      <w:r>
        <w:t>о</w:t>
      </w:r>
      <w:r>
        <w:t xml:space="preserve">нальной контейнерной транспортно-логистической системы. </w:t>
      </w:r>
    </w:p>
    <w:p w:rsidR="00C60714" w:rsidRDefault="00C60714" w:rsidP="009A5E88">
      <w:pPr>
        <w:pStyle w:val="a1"/>
        <w:ind w:firstLine="700"/>
        <w:jc w:val="left"/>
      </w:pPr>
      <w:r>
        <w:rPr>
          <w:noProof/>
          <w:lang w:eastAsia="ru-RU"/>
        </w:rPr>
        <w:pict>
          <v:shape id="Диаграмма 11" o:spid="_x0000_s1044" type="#_x0000_t75" style="position:absolute;left:0;text-align:left;margin-left:246.85pt;margin-top:169.45pt;width:215.5pt;height:139.7pt;z-index:251645440;visibility:visible;mso-wrap-distance-left:15.72pt;mso-wrap-distance-top:6.72pt;mso-wrap-distance-right:21pt;mso-wrap-distance-bottom:5.7pt" o:gfxdata="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">
            <v:imagedata r:id="rId124" o:title=""/>
            <o:lock v:ext="edit" aspectratio="f"/>
            <w10:wrap type="square"/>
          </v:shape>
        </w:pict>
      </w:r>
      <w:r>
        <w:rPr>
          <w:noProof/>
          <w:lang w:eastAsia="ru-RU"/>
        </w:rPr>
        <w:pict>
          <v:shape id="Диаграмма 10" o:spid="_x0000_s1045" type="#_x0000_t75" style="position:absolute;left:0;text-align:left;margin-left:2.35pt;margin-top:169.25pt;width:213.6pt;height:139.7pt;z-index:251644416;visibility:visible;mso-wrap-distance-left:15.24pt;mso-wrap-distance-top:4.8pt;mso-wrap-distance-right:30.12pt;mso-wrap-distance-bottom:6.48pt" o:gfxdata="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">
            <v:imagedata r:id="rId125" o:title=""/>
            <o:lock v:ext="edit" aspectratio="f"/>
            <w10:wrap type="square"/>
          </v:shape>
        </w:pict>
      </w:r>
      <w:r>
        <w:t>В результате численных экспериментов обо</w:t>
      </w:r>
      <w:r>
        <w:t>с</w:t>
      </w:r>
      <w:r>
        <w:t>нован минимально необходимый размер резервных площадок для осуществления технологический оп</w:t>
      </w:r>
      <w:r>
        <w:t>е</w:t>
      </w:r>
      <w:r>
        <w:t>раций на терминале «ТрансКонтейнер». Установл</w:t>
      </w:r>
      <w:r>
        <w:t>е</w:t>
      </w:r>
      <w:r>
        <w:t>но, что с увеличением размера резервной площади возрастает время нахождения контейнеров в ожид</w:t>
      </w:r>
      <w:r>
        <w:t>а</w:t>
      </w:r>
      <w:r>
        <w:t>нии выгрузки с железнодорожного транспорта (р</w:t>
      </w:r>
      <w:r>
        <w:t>и</w:t>
      </w:r>
      <w:r>
        <w:t>сунок 11). При этом время простоя контейнеров на терминале в ожидании вывоза сокращается (рисунок 12). Так, с увеличением резерва до 15 % простой контейнеров на путях увеличивается в среднем на 15,2 часа, при этом простой на площадках сокращ</w:t>
      </w:r>
      <w:r>
        <w:t>а</w:t>
      </w:r>
      <w:r>
        <w:t>ется на 15,7 часа. Дополнительно 0,5 часа высвобо</w:t>
      </w:r>
      <w:r>
        <w:t>ж</w:t>
      </w:r>
      <w:r>
        <w:t xml:space="preserve">даются за счет ускорения сортировки контейнеров при обслуживании клиентов. </w:t>
      </w:r>
    </w:p>
    <w:p w:rsidR="00C60714" w:rsidRDefault="00C60714" w:rsidP="009A5E88">
      <w:pPr>
        <w:pStyle w:val="a1"/>
      </w:pPr>
      <w:r>
        <w:rPr>
          <w:noProof/>
          <w:lang w:eastAsia="ru-RU"/>
        </w:rPr>
        <w:pict>
          <v:shape id="_x0000_s1046" type="#_x0000_t202" style="position:absolute;left:0;text-align:left;margin-left:12.7pt;margin-top:160.6pt;width:224pt;height:41.35pt;z-index:251665920" stroked="f">
            <v:textbox style="mso-next-textbox:#_x0000_s1046" inset=",0,,0">
              <w:txbxContent>
                <w:p w:rsidR="00C60714" w:rsidRPr="00760344" w:rsidRDefault="00C60714" w:rsidP="009A5E8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Рисунок 12</w:t>
                  </w:r>
                  <w:r w:rsidRPr="00A21407">
                    <w:rPr>
                      <w:sz w:val="24"/>
                      <w:szCs w:val="24"/>
                    </w:rPr>
                    <w:t xml:space="preserve"> – </w:t>
                  </w:r>
                  <w:r>
                    <w:rPr>
                      <w:sz w:val="24"/>
                      <w:szCs w:val="24"/>
                    </w:rPr>
                    <w:t>Зависимость времени пр</w:t>
                  </w:r>
                  <w:r>
                    <w:rPr>
                      <w:sz w:val="24"/>
                      <w:szCs w:val="24"/>
                    </w:rPr>
                    <w:t>о</w:t>
                  </w:r>
                  <w:r>
                    <w:rPr>
                      <w:sz w:val="24"/>
                      <w:szCs w:val="24"/>
                    </w:rPr>
                    <w:t>стоя контейнера в ожидании вывоза от размера резервных площадок</w:t>
                  </w:r>
                </w:p>
              </w:txbxContent>
            </v:textbox>
            <w10:wrap type="square"/>
          </v:shape>
        </w:pict>
      </w:r>
      <w:r>
        <w:rPr>
          <w:noProof/>
          <w:lang w:eastAsia="ru-RU"/>
        </w:rPr>
        <w:pict>
          <v:shape id="_x0000_s1047" type="#_x0000_t202" style="position:absolute;left:0;text-align:left;margin-left:-240.05pt;margin-top:160.6pt;width:231.95pt;height:44.6pt;z-index:251664896" stroked="f">
            <v:textbox style="mso-next-textbox:#_x0000_s1047" inset=",0,,0">
              <w:txbxContent>
                <w:p w:rsidR="00C60714" w:rsidRPr="00760344" w:rsidRDefault="00C60714" w:rsidP="009A5E8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A21407">
                    <w:rPr>
                      <w:sz w:val="24"/>
                      <w:szCs w:val="24"/>
                    </w:rPr>
                    <w:t xml:space="preserve">Рисунок 11 – </w:t>
                  </w:r>
                  <w:r>
                    <w:rPr>
                      <w:sz w:val="24"/>
                      <w:szCs w:val="24"/>
                    </w:rPr>
                    <w:t>Зависимость времени пр</w:t>
                  </w:r>
                  <w:r>
                    <w:rPr>
                      <w:sz w:val="24"/>
                      <w:szCs w:val="24"/>
                    </w:rPr>
                    <w:t>о</w:t>
                  </w:r>
                  <w:r>
                    <w:rPr>
                      <w:sz w:val="24"/>
                      <w:szCs w:val="24"/>
                    </w:rPr>
                    <w:t>стоя контейнера в ожидании выгрузки от размера резервных площадок</w:t>
                  </w:r>
                </w:p>
              </w:txbxContent>
            </v:textbox>
            <w10:wrap type="square"/>
          </v:shape>
        </w:pict>
      </w:r>
    </w:p>
    <w:p w:rsidR="00C60714" w:rsidRDefault="00C60714" w:rsidP="00270358">
      <w:pPr>
        <w:pStyle w:val="a1"/>
        <w:ind w:firstLine="700"/>
      </w:pPr>
      <w:r>
        <w:t>Таким образом, резервирование площадок терминала создает технологический перерыв в раб</w:t>
      </w:r>
      <w:r>
        <w:t>о</w:t>
      </w:r>
      <w:r>
        <w:t>те выгрузочного фронта, позволяющий ускорить о</w:t>
      </w:r>
      <w:r>
        <w:t>б</w:t>
      </w:r>
      <w:r>
        <w:t>служивание автотранспорта. При наличии свободных резервных площадок сокращается время приема ко</w:t>
      </w:r>
      <w:r>
        <w:t>н</w:t>
      </w:r>
      <w:r>
        <w:t>тейнеров от клиентов и соответственно ускоряется погрузка и отправка контейнеров из региона (рис</w:t>
      </w:r>
      <w:r>
        <w:t>у</w:t>
      </w:r>
      <w:r>
        <w:t xml:space="preserve">нок 13). </w:t>
      </w:r>
    </w:p>
    <w:p w:rsidR="00C60714" w:rsidRDefault="00C60714" w:rsidP="000B7B0A">
      <w:pPr>
        <w:pStyle w:val="a1"/>
        <w:ind w:firstLine="700"/>
      </w:pPr>
      <w:r>
        <w:t>Итак, в результате резервирования 15 % пл</w:t>
      </w:r>
      <w:r>
        <w:t>о</w:t>
      </w:r>
      <w:r>
        <w:t>щадок терминала ускорение прохождения контейн</w:t>
      </w:r>
      <w:r>
        <w:t>е</w:t>
      </w:r>
      <w:r>
        <w:t>ром системы в среднем составит 6,5 часа. При этом установлено, что дальнейшее увеличение резерва приводит к увеличению времени нахождения ко</w:t>
      </w:r>
      <w:r>
        <w:t>н</w:t>
      </w:r>
      <w:r>
        <w:t>тейнеров в системе (рисунок 14).</w:t>
      </w:r>
    </w:p>
    <w:p w:rsidR="00C60714" w:rsidRDefault="00C60714" w:rsidP="001477F0">
      <w:pPr>
        <w:pStyle w:val="a1"/>
        <w:ind w:firstLine="0"/>
        <w:rPr>
          <w:noProof/>
          <w:lang w:eastAsia="ru-RU"/>
        </w:rPr>
      </w:pPr>
      <w:r>
        <w:rPr>
          <w:noProof/>
          <w:lang w:eastAsia="ru-RU"/>
        </w:rPr>
        <w:pict>
          <v:shape id="_x0000_s1048" type="#_x0000_t75" style="position:absolute;left:0;text-align:left;margin-left:247.25pt;margin-top:3.55pt;width:226.1pt;height:125.75pt;z-index:251668992;visibility:visible;mso-wrap-distance-left:11.4pt;mso-wrap-distance-top:3.36pt;mso-wrap-distance-right:15.27pt;mso-wrap-distance-bottom:5.68pt" o:gfxdata="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">
            <v:imagedata r:id="rId126" o:title=""/>
            <o:lock v:ext="edit" aspectratio="f"/>
            <w10:wrap type="square"/>
          </v:shape>
        </w:pict>
      </w:r>
      <w:r>
        <w:rPr>
          <w:noProof/>
          <w:lang w:eastAsia="ru-RU"/>
        </w:rPr>
        <w:pict>
          <v:shape id="_x0000_s1049" type="#_x0000_t202" style="position:absolute;left:0;text-align:left;margin-left:245pt;margin-top:139.6pt;width:233pt;height:42.7pt;z-index:251670016" stroked="f">
            <v:textbox style="mso-next-textbox:#_x0000_s1049" inset=",0,,0">
              <w:txbxContent>
                <w:p w:rsidR="00C60714" w:rsidRPr="00DE3AB5" w:rsidRDefault="00C60714" w:rsidP="008444C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Рисунок 14</w:t>
                  </w:r>
                  <w:r w:rsidRPr="00DE3AB5">
                    <w:rPr>
                      <w:sz w:val="24"/>
                      <w:szCs w:val="24"/>
                    </w:rPr>
                    <w:t xml:space="preserve"> – Зависимость времени </w:t>
                  </w:r>
                  <w:r>
                    <w:rPr>
                      <w:sz w:val="24"/>
                      <w:szCs w:val="24"/>
                    </w:rPr>
                    <w:t>нах</w:t>
                  </w:r>
                  <w:r>
                    <w:rPr>
                      <w:sz w:val="24"/>
                      <w:szCs w:val="24"/>
                    </w:rPr>
                    <w:t>о</w:t>
                  </w:r>
                  <w:r>
                    <w:rPr>
                      <w:sz w:val="24"/>
                      <w:szCs w:val="24"/>
                    </w:rPr>
                    <w:t>ждения контейнера в РКТЛС</w:t>
                  </w:r>
                  <w:r w:rsidRPr="00DE3AB5">
                    <w:rPr>
                      <w:sz w:val="24"/>
                      <w:szCs w:val="24"/>
                    </w:rPr>
                    <w:t xml:space="preserve"> от размера резервных площадок</w:t>
                  </w:r>
                </w:p>
              </w:txbxContent>
            </v:textbox>
            <w10:wrap type="square"/>
          </v:shape>
        </w:pict>
      </w:r>
      <w:r>
        <w:rPr>
          <w:noProof/>
          <w:lang w:eastAsia="ru-RU"/>
        </w:rPr>
        <w:pict>
          <v:shape id="_x0000_s1050" type="#_x0000_t202" style="position:absolute;left:0;text-align:left;margin-left:0;margin-top:135pt;width:232.25pt;height:47.3pt;z-index:251667968" stroked="f">
            <v:textbox style="mso-next-textbox:#_x0000_s1050">
              <w:txbxContent>
                <w:p w:rsidR="00C60714" w:rsidRPr="00DE3AB5" w:rsidRDefault="00C60714" w:rsidP="008444C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DE3AB5">
                    <w:rPr>
                      <w:sz w:val="24"/>
                      <w:szCs w:val="24"/>
                    </w:rPr>
                    <w:t>Рисунок 13 – Зависимость времени ож</w:t>
                  </w:r>
                  <w:r w:rsidRPr="00DE3AB5">
                    <w:rPr>
                      <w:sz w:val="24"/>
                      <w:szCs w:val="24"/>
                    </w:rPr>
                    <w:t>и</w:t>
                  </w:r>
                  <w:r w:rsidRPr="00DE3AB5">
                    <w:rPr>
                      <w:sz w:val="24"/>
                      <w:szCs w:val="24"/>
                    </w:rPr>
                    <w:t>дания погрузки контейне</w:t>
                  </w:r>
                  <w:r>
                    <w:rPr>
                      <w:sz w:val="24"/>
                      <w:szCs w:val="24"/>
                    </w:rPr>
                    <w:t>ра</w:t>
                  </w:r>
                  <w:r w:rsidRPr="00DE3AB5">
                    <w:rPr>
                      <w:sz w:val="24"/>
                      <w:szCs w:val="24"/>
                    </w:rPr>
                    <w:t xml:space="preserve"> от размера резервных площадок</w:t>
                  </w:r>
                </w:p>
              </w:txbxContent>
            </v:textbox>
            <w10:wrap type="square"/>
          </v:shape>
        </w:pict>
      </w:r>
      <w:r>
        <w:rPr>
          <w:noProof/>
          <w:lang w:eastAsia="ru-RU"/>
        </w:rPr>
        <w:pict>
          <v:shape id="_x0000_s1051" type="#_x0000_t75" style="position:absolute;left:0;text-align:left;margin-left:4pt;margin-top:3.35pt;width:220.3pt;height:128.65pt;z-index:251666944;visibility:visible;mso-wrap-distance-left:27.24pt;mso-wrap-distance-top:8.64pt;mso-wrap-distance-right:17.82pt;mso-wrap-distance-bottom:31.35pt" o:gfxdata="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">
            <v:imagedata r:id="rId127" o:title=""/>
            <o:lock v:ext="edit" aspectratio="f"/>
            <w10:wrap type="square"/>
          </v:shape>
        </w:pict>
      </w:r>
    </w:p>
    <w:p w:rsidR="00C60714" w:rsidRDefault="00C60714" w:rsidP="008F2112">
      <w:pPr>
        <w:pStyle w:val="a1"/>
        <w:ind w:firstLine="708"/>
      </w:pPr>
      <w:r>
        <w:t>Исследованы возможности технического ра</w:t>
      </w:r>
      <w:r>
        <w:t>з</w:t>
      </w:r>
      <w:r>
        <w:t xml:space="preserve">вития контейнерного терминала. </w:t>
      </w:r>
    </w:p>
    <w:p w:rsidR="00C60714" w:rsidRDefault="00C60714" w:rsidP="002154EA">
      <w:pPr>
        <w:pStyle w:val="a1"/>
        <w:ind w:firstLine="0"/>
      </w:pPr>
      <w:r>
        <w:rPr>
          <w:noProof/>
          <w:lang w:eastAsia="ru-RU"/>
        </w:rPr>
        <w:pict>
          <v:shape id="Диаграмма 2" o:spid="_x0000_s1052" type="#_x0000_t75" style="position:absolute;left:0;text-align:left;margin-left:4pt;margin-top:4.85pt;width:299.05pt;height:142.1pt;z-index:251646464;visibility:visible;mso-wrap-distance-left:11.88pt;mso-wrap-distance-top:2.4pt;mso-wrap-distance-right:13.98pt;mso-wrap-distance-bottom:4.02pt" o:gfxdata="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" o:allowincell="f" o:allowoverlap="f">
            <v:imagedata r:id="rId128" o:title=""/>
            <o:lock v:ext="edit" aspectratio="f"/>
            <w10:wrap type="square"/>
          </v:shape>
        </w:pict>
      </w:r>
      <w:r>
        <w:t xml:space="preserve">Установлено, что </w:t>
      </w:r>
      <w:r w:rsidRPr="008419EC">
        <w:t>для повышения производи</w:t>
      </w:r>
      <w:r>
        <w:t>т</w:t>
      </w:r>
      <w:r w:rsidRPr="008419EC">
        <w:t>ельн</w:t>
      </w:r>
      <w:r w:rsidRPr="008419EC">
        <w:t>о</w:t>
      </w:r>
      <w:r w:rsidRPr="008419EC">
        <w:t>сти труда на период до 2015 года</w:t>
      </w:r>
      <w:r>
        <w:rPr>
          <w:noProof/>
          <w:lang w:eastAsia="ru-RU"/>
        </w:rPr>
        <w:t xml:space="preserve"> </w:t>
      </w:r>
      <w:r w:rsidRPr="008419EC">
        <w:t>достаточно прио</w:t>
      </w:r>
      <w:r w:rsidRPr="008419EC">
        <w:t>б</w:t>
      </w:r>
      <w:r w:rsidRPr="008419EC">
        <w:t>ретения одного дополнительного погрузчика.</w:t>
      </w:r>
      <w:r w:rsidRPr="00F504D1">
        <w:t xml:space="preserve"> </w:t>
      </w:r>
      <w:r w:rsidRPr="008419EC">
        <w:t>Одн</w:t>
      </w:r>
      <w:r w:rsidRPr="008419EC">
        <w:t>а</w:t>
      </w:r>
      <w:r w:rsidRPr="008419EC">
        <w:t>ко, к 2016 году резерв повыше</w:t>
      </w:r>
      <w:r>
        <w:t xml:space="preserve">ния </w:t>
      </w:r>
      <w:r>
        <w:rPr>
          <w:noProof/>
          <w:lang w:eastAsia="ru-RU"/>
        </w:rPr>
        <w:pict>
          <v:shape id="_x0000_s1053" type="#_x0000_t202" style="position:absolute;left:0;text-align:left;margin-left:0;margin-top:152.35pt;width:308pt;height:53.95pt;z-index:251647488;mso-position-horizontal-relative:text;mso-position-vertical-relative:text" stroked="f">
            <v:textbox style="mso-next-textbox:#_x0000_s1053">
              <w:txbxContent>
                <w:p w:rsidR="00C60714" w:rsidRPr="00322A0D" w:rsidRDefault="00C60714" w:rsidP="0027035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322A0D">
                    <w:rPr>
                      <w:sz w:val="24"/>
                      <w:szCs w:val="24"/>
                    </w:rPr>
                    <w:t>Рисунок 15</w:t>
                  </w:r>
                  <w:r>
                    <w:rPr>
                      <w:sz w:val="24"/>
                      <w:szCs w:val="24"/>
                    </w:rPr>
                    <w:t xml:space="preserve"> – Зависимость пропускной способности контейнерного терминала от числа дополнительных единиц погрузочной техники</w:t>
                  </w:r>
                </w:p>
              </w:txbxContent>
            </v:textbox>
            <w10:wrap type="square"/>
          </v:shape>
        </w:pict>
      </w:r>
      <w:r w:rsidRPr="008419EC">
        <w:t>пр</w:t>
      </w:r>
      <w:r>
        <w:t>о</w:t>
      </w:r>
      <w:r w:rsidRPr="008419EC">
        <w:t>изводительности труда будет исчерпан, что п</w:t>
      </w:r>
      <w:r w:rsidRPr="008419EC">
        <w:t>о</w:t>
      </w:r>
      <w:r w:rsidRPr="008419EC">
        <w:t>требует приобретения еще одной еди</w:t>
      </w:r>
      <w:r>
        <w:t xml:space="preserve">ницы техники (рисунок 15). </w:t>
      </w:r>
    </w:p>
    <w:p w:rsidR="00C60714" w:rsidRDefault="00C60714" w:rsidP="00A94BA2">
      <w:pPr>
        <w:pStyle w:val="a1"/>
        <w:ind w:firstLine="0"/>
      </w:pPr>
      <w:r>
        <w:rPr>
          <w:noProof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4" type="#_x0000_t32" style="position:absolute;left:0;text-align:left;margin-left:-80.95pt;margin-top:39.7pt;width:.05pt;height:85.5pt;z-index:251650560" o:connectortype="straight" strokecolor="red">
            <v:stroke startarrow="oval"/>
            <w10:wrap type="square"/>
          </v:shape>
        </w:pict>
      </w:r>
      <w:r>
        <w:rPr>
          <w:noProof/>
          <w:lang w:eastAsia="ru-RU"/>
        </w:rPr>
        <w:pict>
          <v:shape id="_x0000_s1055" type="#_x0000_t32" style="position:absolute;left:0;text-align:left;margin-left:-68.45pt;margin-top:23.2pt;width:0;height:102.75pt;z-index:251649536" o:connectortype="straight" strokecolor="red">
            <v:stroke startarrow="oval"/>
            <w10:wrap type="square"/>
          </v:shape>
        </w:pict>
      </w:r>
      <w:r>
        <w:rPr>
          <w:noProof/>
          <w:lang w:eastAsia="ru-RU"/>
        </w:rPr>
        <w:pict>
          <v:shape id="_x0000_s1056" type="#_x0000_t32" style="position:absolute;left:0;text-align:left;margin-left:-94.65pt;margin-top:54.7pt;width:0;height:71.25pt;z-index:251651584" o:connectortype="straight" strokecolor="red">
            <v:stroke startarrow="oval"/>
            <w10:wrap type="square"/>
          </v:shape>
        </w:pict>
      </w:r>
      <w:r>
        <w:rPr>
          <w:noProof/>
          <w:lang w:eastAsia="ru-RU"/>
        </w:rPr>
        <w:pict>
          <v:shape id="_x0000_s1057" type="#_x0000_t32" style="position:absolute;left:0;text-align:left;margin-left:-111.55pt;margin-top:75.7pt;width:0;height:49.5pt;z-index:251653632" o:connectortype="straight" strokecolor="red">
            <v:stroke startarrow="oval"/>
            <w10:wrap type="square"/>
          </v:shape>
        </w:pict>
      </w:r>
      <w:r>
        <w:rPr>
          <w:noProof/>
          <w:lang w:eastAsia="ru-RU"/>
        </w:rPr>
        <w:pict>
          <v:shape id="_x0000_s1058" type="#_x0000_t32" style="position:absolute;left:0;text-align:left;margin-left:-132.1pt;margin-top:91.35pt;width:0;height:33.75pt;z-index:251652608" o:connectortype="straight" strokecolor="red">
            <v:stroke startarrow="oval"/>
            <w10:wrap type="square"/>
          </v:shape>
        </w:pict>
      </w:r>
      <w:r>
        <w:rPr>
          <w:noProof/>
          <w:lang w:eastAsia="ru-RU"/>
        </w:rPr>
        <w:pict>
          <v:shape id="_x0000_s1059" type="#_x0000_t75" style="position:absolute;left:0;text-align:left;margin-left:-310.15pt;margin-top:11.55pt;width:301.45pt;height:155.05pt;z-index:251648512;visibility:visible;mso-wrap-distance-left:14.76pt;mso-wrap-distance-top:2.4pt;mso-wrap-distance-bottom:7.56pt" o:gfxdata="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">
            <v:imagedata r:id="rId129" o:title=""/>
            <o:lock v:ext="edit" aspectratio="f"/>
            <w10:wrap type="square"/>
          </v:shape>
        </w:pict>
      </w:r>
      <w:r>
        <w:rPr>
          <w:noProof/>
          <w:lang w:eastAsia="ru-RU"/>
        </w:rPr>
        <w:pict>
          <v:shape id="_x0000_s1060" type="#_x0000_t202" style="position:absolute;left:0;text-align:left;margin-left:-317pt;margin-top:172.45pt;width:308pt;height:54pt;z-index:251654656" stroked="f">
            <v:textbox style="mso-next-textbox:#_x0000_s1060">
              <w:txbxContent>
                <w:p w:rsidR="00C60714" w:rsidRDefault="00C60714" w:rsidP="0027035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322A0D">
                    <w:rPr>
                      <w:sz w:val="24"/>
                      <w:szCs w:val="24"/>
                    </w:rPr>
                    <w:t>Рисунок</w:t>
                  </w:r>
                  <w:r>
                    <w:rPr>
                      <w:sz w:val="24"/>
                      <w:szCs w:val="24"/>
                    </w:rPr>
                    <w:t xml:space="preserve"> 16 – Зависимость пропускной способности </w:t>
                  </w:r>
                </w:p>
                <w:p w:rsidR="00C60714" w:rsidRPr="00322A0D" w:rsidRDefault="00C60714" w:rsidP="0027035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контейнерного терминала от емкости контейнерных площадок</w:t>
                  </w:r>
                </w:p>
              </w:txbxContent>
            </v:textbox>
            <w10:wrap type="square"/>
          </v:shape>
        </w:pict>
      </w:r>
      <w:r>
        <w:rPr>
          <w:noProof/>
          <w:lang w:eastAsia="ru-RU"/>
        </w:rPr>
        <w:t xml:space="preserve">Исследована </w:t>
      </w:r>
      <w:r>
        <w:rPr>
          <w:kern w:val="24"/>
        </w:rPr>
        <w:t>зависимость производительности труда терминала от емкости контейнерных площадок с пе</w:t>
      </w:r>
      <w:r>
        <w:rPr>
          <w:kern w:val="24"/>
        </w:rPr>
        <w:t>р</w:t>
      </w:r>
      <w:r>
        <w:rPr>
          <w:kern w:val="24"/>
        </w:rPr>
        <w:t>спективой на 5 лет (при отсутствии новой погрузо</w:t>
      </w:r>
      <w:r>
        <w:rPr>
          <w:kern w:val="24"/>
        </w:rPr>
        <w:t>ч</w:t>
      </w:r>
      <w:r>
        <w:rPr>
          <w:kern w:val="24"/>
        </w:rPr>
        <w:t>ной техники). Установлено, что максимальная прои</w:t>
      </w:r>
      <w:r>
        <w:rPr>
          <w:kern w:val="24"/>
        </w:rPr>
        <w:t>з</w:t>
      </w:r>
      <w:r>
        <w:rPr>
          <w:kern w:val="24"/>
        </w:rPr>
        <w:t>водительность терминала может быть достигнута при увеличении вместимости площадок до 1500 ДФЭ в 2012 году, а с учетом роста объемов переработки, к 2016 году может потребоваться расширение вмест</w:t>
      </w:r>
      <w:r>
        <w:rPr>
          <w:kern w:val="24"/>
        </w:rPr>
        <w:t>и</w:t>
      </w:r>
      <w:r>
        <w:rPr>
          <w:kern w:val="24"/>
        </w:rPr>
        <w:t>мости площадок до 1800 ДФЭ (рисунок 16).</w:t>
      </w:r>
      <w:r w:rsidRPr="00F504D1">
        <w:t xml:space="preserve"> </w:t>
      </w:r>
      <w:r>
        <w:t>Иссл</w:t>
      </w:r>
      <w:r>
        <w:t>е</w:t>
      </w:r>
      <w:r>
        <w:t>довано общее влияние ресурсов емкости и погрузо</w:t>
      </w:r>
      <w:r>
        <w:t>ч</w:t>
      </w:r>
      <w:r>
        <w:t>ной техники на повышение производительности тр</w:t>
      </w:r>
      <w:r>
        <w:t>у</w:t>
      </w:r>
      <w:r>
        <w:t>да и установлено, что для достижения максимальн</w:t>
      </w:r>
      <w:r>
        <w:t>о</w:t>
      </w:r>
      <w:r>
        <w:t>го объема переработки контейнеров в 2016 году н</w:t>
      </w:r>
      <w:r>
        <w:t>е</w:t>
      </w:r>
      <w:r>
        <w:t>обходимо и достаточно увеличить парк погрузочной техники на одну единицу и увеличить вместимость контейнерных площадок  до 1500 ДФЭ (рисунок 17).</w:t>
      </w:r>
    </w:p>
    <w:p w:rsidR="00C60714" w:rsidRDefault="00C60714" w:rsidP="00A94BA2">
      <w:pPr>
        <w:pStyle w:val="a"/>
      </w:pPr>
      <w:r>
        <w:rPr>
          <w:noProof/>
        </w:rPr>
        <w:pict>
          <v:shape id="_x0000_s1061" type="#_x0000_t202" style="position:absolute;left:0;text-align:left;margin-left:161pt;margin-top:172.6pt;width:315.75pt;height:54.2pt;z-index:251655680" stroked="f">
            <v:textbox style="mso-next-textbox:#_x0000_s1061" inset=",0,,0">
              <w:txbxContent>
                <w:p w:rsidR="00C60714" w:rsidRDefault="00C60714" w:rsidP="0027035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322A0D">
                    <w:rPr>
                      <w:sz w:val="24"/>
                      <w:szCs w:val="24"/>
                    </w:rPr>
                    <w:t>Рисунок</w:t>
                  </w:r>
                  <w:r>
                    <w:rPr>
                      <w:sz w:val="24"/>
                      <w:szCs w:val="24"/>
                    </w:rPr>
                    <w:t xml:space="preserve"> 17 – Зависимость пропускной способности </w:t>
                  </w:r>
                </w:p>
                <w:p w:rsidR="00C60714" w:rsidRDefault="00C60714" w:rsidP="0027035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 xml:space="preserve">контейнерного терминала от ресурсов терминала </w:t>
                  </w:r>
                </w:p>
                <w:p w:rsidR="00C60714" w:rsidRPr="00322A0D" w:rsidRDefault="00C60714" w:rsidP="0027035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(прогноз на 2016 г.)</w:t>
                  </w:r>
                </w:p>
              </w:txbxContent>
            </v:textbox>
            <w10:wrap type="square"/>
          </v:shape>
        </w:pict>
      </w:r>
      <w:r>
        <w:rPr>
          <w:noProof/>
        </w:rPr>
        <w:pict>
          <v:shape id="_x0000_s1062" type="#_x0000_t75" style="position:absolute;left:0;text-align:left;margin-left:160.45pt;margin-top:-31.95pt;width:318.7pt;height:203.5pt;z-index:251676160;visibility:visible;mso-wrap-distance-right:9.21pt;mso-wrap-distance-bottom:.69pt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" o:allowincell="f">
            <v:imagedata r:id="rId130" o:title=""/>
            <o:lock v:ext="edit" aspectratio="f"/>
            <w10:wrap type="square"/>
          </v:shape>
        </w:pict>
      </w:r>
      <w:r>
        <w:t>Таким образом, найдено управленческое р</w:t>
      </w:r>
      <w:r>
        <w:t>е</w:t>
      </w:r>
      <w:r>
        <w:t>шение по техническому развитию терминала, кот</w:t>
      </w:r>
      <w:r>
        <w:t>о</w:t>
      </w:r>
      <w:r>
        <w:t>рое позволяет достичь максимальных результатов при минимальных капитальных вложениях путем о</w:t>
      </w:r>
      <w:r>
        <w:t>п</w:t>
      </w:r>
      <w:r>
        <w:t xml:space="preserve">тимального сочетания производственных ресурсов терминала. </w:t>
      </w:r>
    </w:p>
    <w:p w:rsidR="00C60714" w:rsidRDefault="00C60714" w:rsidP="00A94BA2">
      <w:pPr>
        <w:pStyle w:val="a"/>
        <w:ind w:firstLine="0"/>
      </w:pPr>
    </w:p>
    <w:p w:rsidR="00C60714" w:rsidRDefault="00C60714" w:rsidP="00270358">
      <w:pPr>
        <w:pStyle w:val="a"/>
      </w:pPr>
      <w:r>
        <w:t>Выработаны варианты управленческих реш</w:t>
      </w:r>
      <w:r>
        <w:t>е</w:t>
      </w:r>
      <w:r>
        <w:t>ний по распределению груженого  и порожнего ко</w:t>
      </w:r>
      <w:r>
        <w:t>н</w:t>
      </w:r>
      <w:r>
        <w:t xml:space="preserve">тейнеропотока между терминалами РКТЛС. </w:t>
      </w:r>
    </w:p>
    <w:p w:rsidR="00C60714" w:rsidRDefault="00C60714" w:rsidP="00270358">
      <w:pPr>
        <w:pStyle w:val="a"/>
      </w:pPr>
      <w:r>
        <w:rPr>
          <w:noProof/>
        </w:rPr>
        <w:pict>
          <v:shape id="Диаграмма 1" o:spid="_x0000_s1063" type="#_x0000_t75" style="position:absolute;left:0;text-align:left;margin-left:6.9pt;margin-top:126.05pt;width:286.55pt;height:163.7pt;z-index:251657728;visibility:visible;mso-wrap-distance-left:15.72pt;mso-wrap-distance-top:6.72pt;mso-wrap-distance-right:17.97pt;mso-wrap-distance-bottom:11.85pt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">
            <v:imagedata r:id="rId131" o:title=""/>
            <o:lock v:ext="edit" aspectratio="f"/>
            <w10:wrap type="square"/>
          </v:shape>
        </w:pict>
      </w:r>
      <w:r>
        <w:t>Необходимость перераспределения порожнего потока между терминалами системы вызвана прео</w:t>
      </w:r>
      <w:r>
        <w:t>б</w:t>
      </w:r>
      <w:r>
        <w:t>ладанием выгрузки грузов в контейнерах над погру</w:t>
      </w:r>
      <w:r>
        <w:t>з</w:t>
      </w:r>
      <w:r>
        <w:t>кой и, следовательно, избытком порожних контейн</w:t>
      </w:r>
      <w:r>
        <w:t>е</w:t>
      </w:r>
      <w:r>
        <w:t>ров в регионе. Проблема усугубляется тем, что грузы приходят в регион в основном в контейнерах</w:t>
      </w:r>
      <w:r w:rsidRPr="006A539C">
        <w:t>,</w:t>
      </w:r>
      <w:r>
        <w:t xml:space="preserve"> не пр</w:t>
      </w:r>
      <w:r>
        <w:t>и</w:t>
      </w:r>
      <w:r>
        <w:t>надлежащих ОАО «ТрансКонтейнер», следовател</w:t>
      </w:r>
      <w:r>
        <w:t>ь</w:t>
      </w:r>
      <w:r>
        <w:t>но, их погрузка может осуществляться только в о</w:t>
      </w:r>
      <w:r>
        <w:t>б</w:t>
      </w:r>
      <w:r>
        <w:t>ратном направлении, то есть к месту дислокации собственника контейнера. Порожняя отправка ко</w:t>
      </w:r>
      <w:r>
        <w:t>н</w:t>
      </w:r>
      <w:r>
        <w:t>тейнеров из региона не всегда экономически опра</w:t>
      </w:r>
      <w:r>
        <w:t>в</w:t>
      </w:r>
      <w:r>
        <w:t>дана, ввиду большой  дальности перевозки. В резул</w:t>
      </w:r>
      <w:r>
        <w:t>ь</w:t>
      </w:r>
      <w:r>
        <w:t>тате контейнеры длительное время простаивают в р</w:t>
      </w:r>
      <w:r>
        <w:t>е</w:t>
      </w:r>
      <w:r>
        <w:t>гионе в ожидании обратного груза. Обоснованное распределение порожних контейнеров между терм</w:t>
      </w:r>
      <w:r>
        <w:t>и</w:t>
      </w:r>
      <w:r>
        <w:t>нальными мощностями региона позволит  сократить их порожний пробег и простой в системе.</w:t>
      </w:r>
    </w:p>
    <w:p w:rsidR="00C60714" w:rsidRDefault="00C60714" w:rsidP="00270358">
      <w:pPr>
        <w:pStyle w:val="a1"/>
      </w:pPr>
      <w:r>
        <w:rPr>
          <w:noProof/>
          <w:lang w:eastAsia="ru-RU"/>
        </w:rPr>
        <w:pict>
          <v:shape id="_x0000_s1064" type="#_x0000_t202" style="position:absolute;left:0;text-align:left;margin-left:-309.85pt;margin-top:37.6pt;width:299.45pt;height:48.8pt;z-index:251656704" stroked="f">
            <v:textbox style="mso-next-textbox:#_x0000_s1064" inset=",0,,0">
              <w:txbxContent>
                <w:p w:rsidR="00C60714" w:rsidRPr="00DF46A3" w:rsidRDefault="00C60714" w:rsidP="0027035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 xml:space="preserve">Рисунок </w:t>
                  </w:r>
                  <w:r w:rsidRPr="00DF46A3">
                    <w:rPr>
                      <w:sz w:val="24"/>
                      <w:szCs w:val="24"/>
                    </w:rPr>
                    <w:t>18</w:t>
                  </w:r>
                  <w:r>
                    <w:rPr>
                      <w:sz w:val="24"/>
                      <w:szCs w:val="24"/>
                    </w:rPr>
                    <w:t xml:space="preserve"> – Зависимость объемов переработки п</w:t>
                  </w:r>
                  <w:r>
                    <w:rPr>
                      <w:sz w:val="24"/>
                      <w:szCs w:val="24"/>
                    </w:rPr>
                    <w:t>о</w:t>
                  </w:r>
                  <w:r>
                    <w:rPr>
                      <w:sz w:val="24"/>
                      <w:szCs w:val="24"/>
                    </w:rPr>
                    <w:t>рожних контейнеров от доли их поступления на те</w:t>
                  </w:r>
                  <w:r>
                    <w:rPr>
                      <w:sz w:val="24"/>
                      <w:szCs w:val="24"/>
                    </w:rPr>
                    <w:t>р</w:t>
                  </w:r>
                  <w:r>
                    <w:rPr>
                      <w:sz w:val="24"/>
                      <w:szCs w:val="24"/>
                    </w:rPr>
                    <w:t>минал «ТрансКонтейнер»</w:t>
                  </w:r>
                </w:p>
              </w:txbxContent>
            </v:textbox>
            <w10:wrap type="square"/>
          </v:shape>
        </w:pict>
      </w:r>
      <w:r>
        <w:t xml:space="preserve">В ходе исследования параметра </w:t>
      </w:r>
      <w:r w:rsidRPr="00BD4C89">
        <w:t>γ</w:t>
      </w:r>
      <w:r>
        <w:rPr>
          <w:i/>
        </w:rPr>
        <w:t>′</w:t>
      </w:r>
      <w:r w:rsidRPr="00420786">
        <w:rPr>
          <w:i/>
          <w:vertAlign w:val="subscript"/>
        </w:rPr>
        <w:t>uv</w:t>
      </w:r>
      <w:r>
        <w:t xml:space="preserve"> (доля с</w:t>
      </w:r>
      <w:r>
        <w:t>о</w:t>
      </w:r>
      <w:r>
        <w:t xml:space="preserve">вокупного объема </w:t>
      </w:r>
      <w:r w:rsidRPr="00843E1C">
        <w:rPr>
          <w:i/>
        </w:rPr>
        <w:t>u</w:t>
      </w:r>
      <w:r w:rsidRPr="00843E1C">
        <w:t>-</w:t>
      </w:r>
      <w:r>
        <w:t xml:space="preserve">го вида порожних контейнеров, поступающих на </w:t>
      </w:r>
      <w:r w:rsidRPr="00885EA1">
        <w:rPr>
          <w:i/>
        </w:rPr>
        <w:t>v</w:t>
      </w:r>
      <w:r w:rsidRPr="00885EA1">
        <w:t>-</w:t>
      </w:r>
      <w:r>
        <w:t>ый терминал под погрузку) уст</w:t>
      </w:r>
      <w:r>
        <w:t>а</w:t>
      </w:r>
      <w:r>
        <w:t>новлен предельный уровень поступления порожних контейнеров на каждый терминал в соответствии с их техническими возможностями. Терминал «Тран</w:t>
      </w:r>
      <w:r>
        <w:t>с</w:t>
      </w:r>
      <w:r>
        <w:t>Контейнер» перерабатывает 100 % своих контейн</w:t>
      </w:r>
      <w:r>
        <w:t>е</w:t>
      </w:r>
      <w:r>
        <w:t>ров (</w:t>
      </w:r>
      <w:r w:rsidRPr="00BD4C89">
        <w:t>γ</w:t>
      </w:r>
      <w:r>
        <w:rPr>
          <w:i/>
        </w:rPr>
        <w:t>′</w:t>
      </w:r>
      <w:r>
        <w:rPr>
          <w:i/>
          <w:vertAlign w:val="subscript"/>
        </w:rPr>
        <w:t>31</w:t>
      </w:r>
      <w:r w:rsidRPr="00BB0860">
        <w:t>)</w:t>
      </w:r>
      <w:r>
        <w:t xml:space="preserve"> и частично контейнеры других </w:t>
      </w:r>
      <w:r w:rsidRPr="00E2292A">
        <w:t>собственн</w:t>
      </w:r>
      <w:r w:rsidRPr="00E2292A">
        <w:t>и</w:t>
      </w:r>
      <w:r w:rsidRPr="00E2292A">
        <w:t>ков</w:t>
      </w:r>
      <w:r>
        <w:t xml:space="preserve"> (</w:t>
      </w:r>
      <w:r w:rsidRPr="00BD4C89">
        <w:t>γ</w:t>
      </w:r>
      <w:r>
        <w:rPr>
          <w:i/>
        </w:rPr>
        <w:t>′</w:t>
      </w:r>
      <w:r>
        <w:rPr>
          <w:i/>
          <w:vertAlign w:val="subscript"/>
        </w:rPr>
        <w:t>51</w:t>
      </w:r>
      <w:r w:rsidRPr="00BB0860">
        <w:t>)</w:t>
      </w:r>
      <w:r>
        <w:t>. Эксперимент показал, что при объеме п</w:t>
      </w:r>
      <w:r>
        <w:t>о</w:t>
      </w:r>
      <w:r>
        <w:t>ступления на терминал свыше 24 % совокупного п</w:t>
      </w:r>
      <w:r>
        <w:t>о</w:t>
      </w:r>
      <w:r>
        <w:t xml:space="preserve">тока порожних контейнеров других собственников исчерпываются возможности повышения объемов их погрузки, увеличивается их простой на терминале (рисунок 18). </w:t>
      </w:r>
    </w:p>
    <w:p w:rsidR="00C60714" w:rsidRDefault="00C60714" w:rsidP="00270358">
      <w:pPr>
        <w:pStyle w:val="a1"/>
      </w:pPr>
      <w:r>
        <w:rPr>
          <w:noProof/>
          <w:lang w:eastAsia="ru-RU"/>
        </w:rPr>
        <w:pict>
          <v:shape id="_x0000_s1065" type="#_x0000_t75" style="position:absolute;left:0;text-align:left;margin-left:3.25pt;margin-top:6.05pt;width:271.7pt;height:103.7pt;z-index:251658752;visibility:visible;mso-wrap-distance-left:11.88pt;mso-wrap-distance-top:1.92pt;mso-wrap-distance-right:19.44pt;mso-wrap-distance-bottom:6.19pt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">
            <v:imagedata r:id="rId132" o:title=""/>
            <o:lock v:ext="edit" aspectratio="f"/>
            <w10:wrap type="square"/>
          </v:shape>
        </w:pict>
      </w:r>
      <w:r>
        <w:t>При объеме поступления на терминал свыше 44 % потока происходит его затаривание, в связи с чем работоспособность терминала снижается (рис</w:t>
      </w:r>
      <w:r>
        <w:t>у</w:t>
      </w:r>
      <w:r>
        <w:t>нок 19).</w:t>
      </w:r>
    </w:p>
    <w:p w:rsidR="00C60714" w:rsidRDefault="00C60714" w:rsidP="00D85FC1">
      <w:pPr>
        <w:pStyle w:val="a"/>
      </w:pPr>
      <w:r>
        <w:rPr>
          <w:noProof/>
        </w:rPr>
        <w:pict>
          <v:shape id="_x0000_s1066" type="#_x0000_t75" style="position:absolute;left:0;text-align:left;margin-left:-286.3pt;margin-top:74.5pt;width:269.75pt;height:166.55pt;z-index:251671040;visibility:visible;mso-wrap-distance-left:16.68pt;mso-wrap-distance-top:6.24pt;mso-wrap-distance-right:25.56pt;mso-wrap-distance-bottom:.45pt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">
            <v:imagedata r:id="rId133" o:title=""/>
            <o:lock v:ext="edit" aspectratio="f"/>
            <w10:wrap type="square"/>
          </v:shape>
        </w:pict>
      </w:r>
      <w:r>
        <w:rPr>
          <w:noProof/>
        </w:rPr>
        <w:pict>
          <v:shape id="_x0000_s1067" type="#_x0000_t202" style="position:absolute;left:0;text-align:left;margin-left:-294.1pt;margin-top:13.2pt;width:294.1pt;height:47.55pt;z-index:251659776" stroked="f">
            <v:textbox style="mso-next-textbox:#_x0000_s1067" inset=",0,,0">
              <w:txbxContent>
                <w:p w:rsidR="00C60714" w:rsidRPr="00DF46A3" w:rsidRDefault="00C60714" w:rsidP="00270358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Рисунок 19 – Зависимость объемов переработки гр</w:t>
                  </w:r>
                  <w:r>
                    <w:rPr>
                      <w:sz w:val="24"/>
                      <w:szCs w:val="24"/>
                    </w:rPr>
                    <w:t>у</w:t>
                  </w:r>
                  <w:r>
                    <w:rPr>
                      <w:sz w:val="24"/>
                      <w:szCs w:val="24"/>
                    </w:rPr>
                    <w:t>женых контейнеров от доли поступления на терм</w:t>
                  </w:r>
                  <w:r>
                    <w:rPr>
                      <w:sz w:val="24"/>
                      <w:szCs w:val="24"/>
                    </w:rPr>
                    <w:t>и</w:t>
                  </w:r>
                  <w:r>
                    <w:rPr>
                      <w:sz w:val="24"/>
                      <w:szCs w:val="24"/>
                    </w:rPr>
                    <w:t>нал порожних контейнеров приватного парка</w:t>
                  </w:r>
                </w:p>
              </w:txbxContent>
            </v:textbox>
            <w10:wrap type="square"/>
          </v:shape>
        </w:pict>
      </w:r>
      <w:r>
        <w:t>Также эксп</w:t>
      </w:r>
      <w:r>
        <w:t>е</w:t>
      </w:r>
      <w:r>
        <w:t>р</w:t>
      </w:r>
      <w:r>
        <w:t>и</w:t>
      </w:r>
      <w:r>
        <w:t>мент п</w:t>
      </w:r>
      <w:r>
        <w:t>о</w:t>
      </w:r>
      <w:r>
        <w:t>к</w:t>
      </w:r>
      <w:r>
        <w:t>а</w:t>
      </w:r>
      <w:r>
        <w:t>зал, что об</w:t>
      </w:r>
      <w:r>
        <w:t>ъ</w:t>
      </w:r>
      <w:r>
        <w:t>ем п</w:t>
      </w:r>
      <w:r>
        <w:t>о</w:t>
      </w:r>
      <w:r>
        <w:t>ст</w:t>
      </w:r>
      <w:r>
        <w:t>у</w:t>
      </w:r>
      <w:r>
        <w:t>пл</w:t>
      </w:r>
      <w:r>
        <w:t>е</w:t>
      </w:r>
      <w:r>
        <w:t>ния порожних контейнеров собственности «ТрансКо</w:t>
      </w:r>
      <w:r>
        <w:t>н</w:t>
      </w:r>
      <w:r>
        <w:t>тейнер» можно снизить до 75 %. При дальнейшем уменьшении этой доли возникнет дефицит контейн</w:t>
      </w:r>
      <w:r>
        <w:t>е</w:t>
      </w:r>
      <w:r>
        <w:t>ров, и сократятся объемы погрузки (р</w:t>
      </w:r>
      <w:r>
        <w:t>и</w:t>
      </w:r>
      <w:r>
        <w:t xml:space="preserve">сунок 20). </w:t>
      </w:r>
    </w:p>
    <w:p w:rsidR="00C60714" w:rsidRDefault="00C60714" w:rsidP="000060B1">
      <w:pPr>
        <w:pStyle w:val="a"/>
      </w:pPr>
      <w:r>
        <w:rPr>
          <w:noProof/>
        </w:rPr>
        <w:pict>
          <v:shape id="_x0000_s1068" type="#_x0000_t202" style="position:absolute;left:0;text-align:left;margin-left:-303pt;margin-top:93.5pt;width:294pt;height:65.25pt;z-index:251672064" stroked="f">
            <v:textbox style="mso-next-textbox:#_x0000_s1068">
              <w:txbxContent>
                <w:p w:rsidR="00C60714" w:rsidRPr="000060B1" w:rsidRDefault="00C60714" w:rsidP="000060B1">
                  <w:pPr>
                    <w:suppressAutoHyphens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2"/>
                    </w:rPr>
                    <w:t xml:space="preserve">Рисунок 20 – </w:t>
                  </w:r>
                  <w:r>
                    <w:rPr>
                      <w:sz w:val="24"/>
                      <w:szCs w:val="24"/>
                    </w:rPr>
                    <w:t>Зависимость объемов переработки груженых контейнеров от доли поступления на терминал порожних контейнеров собственности «ТрансКонтейнер»</w:t>
                  </w:r>
                </w:p>
              </w:txbxContent>
            </v:textbox>
            <w10:wrap type="square"/>
          </v:shape>
        </w:pict>
      </w:r>
      <w:r>
        <w:t>Аналогичные эксперименты проведены для терминалов «Модуль» и «Урал-контейнер». При устано</w:t>
      </w:r>
      <w:r>
        <w:t>в</w:t>
      </w:r>
      <w:r>
        <w:t>ленных пределах вариации доли поступления п</w:t>
      </w:r>
      <w:r>
        <w:t>о</w:t>
      </w:r>
      <w:r>
        <w:t>рожних контейнеров для каждого терминала из</w:t>
      </w:r>
      <w:r>
        <w:t>у</w:t>
      </w:r>
      <w:r>
        <w:t>чены различные варианты организации распределения п</w:t>
      </w:r>
      <w:r>
        <w:t>о</w:t>
      </w:r>
      <w:r>
        <w:t>тока и установлено, что наибольший объем п</w:t>
      </w:r>
      <w:r>
        <w:t>о</w:t>
      </w:r>
      <w:r>
        <w:t>тока порожних контейнеров других собственников (до 45 %) целесообразно направить на терминал «Урал-контейнер», разгрузив при этом площадки термин</w:t>
      </w:r>
      <w:r>
        <w:t>а</w:t>
      </w:r>
      <w:r>
        <w:t>лов «Модуль» и «ТрансКонтейнер». В этом случае можно повысить совокупный объем погрузки груж</w:t>
      </w:r>
      <w:r>
        <w:t>е</w:t>
      </w:r>
      <w:r>
        <w:t>ных контейнеров, сократить простой порожних ко</w:t>
      </w:r>
      <w:r>
        <w:t>н</w:t>
      </w:r>
      <w:r>
        <w:t>тейнеров, при этом, не увеличивая объемы п</w:t>
      </w:r>
      <w:r>
        <w:t>о</w:t>
      </w:r>
      <w:r>
        <w:t>рожней отправки. При возможности подачи конте</w:t>
      </w:r>
      <w:r>
        <w:t>й</w:t>
      </w:r>
      <w:r>
        <w:t>неров «ТрансКонтейнер» на терминалы других собстве</w:t>
      </w:r>
      <w:r>
        <w:t>н</w:t>
      </w:r>
      <w:r>
        <w:t>ников целесообразно направить 25 % потока под п</w:t>
      </w:r>
      <w:r>
        <w:t>о</w:t>
      </w:r>
      <w:r>
        <w:t>грузку на терминал «Модуль», тем самым с</w:t>
      </w:r>
      <w:r>
        <w:t>о</w:t>
      </w:r>
      <w:r>
        <w:t>кратив как приток порожних контейнеров из других реги</w:t>
      </w:r>
      <w:r>
        <w:t>о</w:t>
      </w:r>
      <w:r>
        <w:t>нов, так и их порожнее выбытие в другие р</w:t>
      </w:r>
      <w:r>
        <w:t>е</w:t>
      </w:r>
      <w:r>
        <w:t>гионы.</w:t>
      </w:r>
    </w:p>
    <w:p w:rsidR="00C60714" w:rsidRDefault="00C60714" w:rsidP="00A24651">
      <w:pPr>
        <w:pStyle w:val="a"/>
      </w:pPr>
      <w:r>
        <w:t xml:space="preserve">Аналогично исследован параметр модели РКТЛС </w:t>
      </w:r>
      <w:r w:rsidRPr="00BD4C89">
        <w:t>γ</w:t>
      </w:r>
      <w:r w:rsidRPr="00420786">
        <w:rPr>
          <w:i/>
          <w:vertAlign w:val="subscript"/>
        </w:rPr>
        <w:t>uv</w:t>
      </w:r>
      <w:r>
        <w:t xml:space="preserve"> (доля совокупного объема </w:t>
      </w:r>
      <w:r w:rsidRPr="00843E1C">
        <w:rPr>
          <w:i/>
        </w:rPr>
        <w:t>u</w:t>
      </w:r>
      <w:r w:rsidRPr="00843E1C">
        <w:t>-</w:t>
      </w:r>
      <w:r>
        <w:t>го вида гр</w:t>
      </w:r>
      <w:r>
        <w:t>у</w:t>
      </w:r>
      <w:r>
        <w:t xml:space="preserve">женых контейнеров, поступающих на </w:t>
      </w:r>
      <w:r w:rsidRPr="00885EA1">
        <w:rPr>
          <w:i/>
        </w:rPr>
        <w:t>v</w:t>
      </w:r>
      <w:r w:rsidRPr="00885EA1">
        <w:t>-</w:t>
      </w:r>
      <w:r>
        <w:t>ый терминал под выгрузку) и установлено,</w:t>
      </w:r>
      <w:r w:rsidRPr="00636766">
        <w:t xml:space="preserve"> </w:t>
      </w:r>
      <w:r>
        <w:t xml:space="preserve">что </w:t>
      </w:r>
      <w:r w:rsidRPr="00D56923">
        <w:t>терминал «Тран</w:t>
      </w:r>
      <w:r w:rsidRPr="00D56923">
        <w:t>с</w:t>
      </w:r>
      <w:r w:rsidRPr="00D56923">
        <w:t xml:space="preserve">Контейнер» способен принимать до </w:t>
      </w:r>
      <w:r>
        <w:t xml:space="preserve">80 </w:t>
      </w:r>
      <w:r w:rsidRPr="00D56923">
        <w:t>% совокупн</w:t>
      </w:r>
      <w:r w:rsidRPr="00D56923">
        <w:t>о</w:t>
      </w:r>
      <w:r w:rsidRPr="00D56923">
        <w:t>го груженого контейнеропотока, поступающего в систему.</w:t>
      </w:r>
      <w:r w:rsidRPr="00F27B18">
        <w:t xml:space="preserve"> </w:t>
      </w:r>
      <w:r w:rsidRPr="00D56923">
        <w:t>В настоящее время эта величина составляет</w:t>
      </w:r>
      <w:r>
        <w:t xml:space="preserve"> около</w:t>
      </w:r>
      <w:r w:rsidRPr="00D56923">
        <w:t xml:space="preserve"> </w:t>
      </w:r>
      <w:r>
        <w:t xml:space="preserve">70 </w:t>
      </w:r>
      <w:r w:rsidRPr="00D56923">
        <w:t>%, следовательно, терминал практически не обладает резервами для увеличения этой доли. Эк</w:t>
      </w:r>
      <w:r w:rsidRPr="00D56923">
        <w:t>с</w:t>
      </w:r>
      <w:r w:rsidRPr="00D56923">
        <w:t>перимент также показал, что, при неизменных ресу</w:t>
      </w:r>
      <w:r w:rsidRPr="00D56923">
        <w:t>р</w:t>
      </w:r>
      <w:r w:rsidRPr="00D56923">
        <w:t>сах терминала и сохраняющейся тенденции роста объемов поступления контейнеров, через 5 лет те</w:t>
      </w:r>
      <w:r w:rsidRPr="00D56923">
        <w:t>р</w:t>
      </w:r>
      <w:r w:rsidRPr="00D56923">
        <w:t xml:space="preserve">минал </w:t>
      </w:r>
      <w:r>
        <w:t>сможет принять максимум 55 % потока (рис</w:t>
      </w:r>
      <w:r>
        <w:t>у</w:t>
      </w:r>
      <w:r>
        <w:t>нок 21</w:t>
      </w:r>
      <w:r w:rsidRPr="00D56923">
        <w:t xml:space="preserve">). </w:t>
      </w:r>
    </w:p>
    <w:p w:rsidR="00C60714" w:rsidRPr="000060B1" w:rsidRDefault="00C60714" w:rsidP="000060B1">
      <w:pPr>
        <w:pStyle w:val="a"/>
        <w:rPr>
          <w:noProof/>
          <w:kern w:val="24"/>
        </w:rPr>
      </w:pPr>
      <w:r>
        <w:rPr>
          <w:noProof/>
        </w:rPr>
        <w:pict>
          <v:shape id="_x0000_s1069" type="#_x0000_t75" style="position:absolute;left:0;text-align:left;margin-left:206.8pt;margin-top:6.7pt;width:268.8pt;height:124.3pt;z-index:251673088;visibility:visible;mso-wrap-distance-left:12.36pt;mso-wrap-distance-top:1.92pt;mso-wrap-distance-right:14.34pt;mso-wrap-distance-bottom:2.97pt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">
            <v:imagedata r:id="rId134" o:title=""/>
            <o:lock v:ext="edit" aspectratio="f"/>
            <w10:wrap type="square"/>
          </v:shape>
        </w:pict>
      </w:r>
      <w:r w:rsidRPr="00D56923">
        <w:t>В р</w:t>
      </w:r>
      <w:r w:rsidRPr="00D56923">
        <w:t>е</w:t>
      </w:r>
      <w:r w:rsidRPr="00D56923">
        <w:t>зульт</w:t>
      </w:r>
      <w:r w:rsidRPr="00D56923">
        <w:t>а</w:t>
      </w:r>
      <w:r w:rsidRPr="00D56923">
        <w:t>те и</w:t>
      </w:r>
      <w:r w:rsidRPr="00D56923">
        <w:t>с</w:t>
      </w:r>
      <w:r w:rsidRPr="00D56923">
        <w:t>след</w:t>
      </w:r>
      <w:r w:rsidRPr="00D56923">
        <w:t>о</w:t>
      </w:r>
      <w:r w:rsidRPr="00D56923">
        <w:t xml:space="preserve">вания </w:t>
      </w:r>
      <w:r>
        <w:t>найд</w:t>
      </w:r>
      <w:r>
        <w:t>е</w:t>
      </w:r>
      <w:r>
        <w:t>на</w:t>
      </w:r>
      <w:r w:rsidRPr="00D56923">
        <w:t xml:space="preserve"> во</w:t>
      </w:r>
      <w:r w:rsidRPr="00D56923">
        <w:t>з</w:t>
      </w:r>
      <w:r w:rsidRPr="00D56923">
        <w:t>мо</w:t>
      </w:r>
      <w:r w:rsidRPr="00D56923">
        <w:t>ж</w:t>
      </w:r>
      <w:r w:rsidRPr="00D56923">
        <w:t xml:space="preserve">ность перераспределения </w:t>
      </w:r>
      <w:r>
        <w:t xml:space="preserve">до 45 % </w:t>
      </w:r>
      <w:r w:rsidRPr="00D56923">
        <w:t>контейнеропотока на другие терминалы систе</w:t>
      </w:r>
      <w:r>
        <w:t xml:space="preserve">мы. </w:t>
      </w:r>
      <w:r>
        <w:rPr>
          <w:kern w:val="24"/>
        </w:rPr>
        <w:t>В ходе сравнения вар</w:t>
      </w:r>
      <w:r>
        <w:rPr>
          <w:kern w:val="24"/>
        </w:rPr>
        <w:t>и</w:t>
      </w:r>
      <w:r>
        <w:rPr>
          <w:kern w:val="24"/>
        </w:rPr>
        <w:t xml:space="preserve">антов доли потока </w:t>
      </w:r>
      <w:r w:rsidRPr="00BD4C89">
        <w:t>γ</w:t>
      </w:r>
      <w:r w:rsidRPr="00420786">
        <w:rPr>
          <w:i/>
          <w:vertAlign w:val="subscript"/>
        </w:rPr>
        <w:t>uv</w:t>
      </w:r>
      <w:r>
        <w:rPr>
          <w:i/>
          <w:vertAlign w:val="subscript"/>
        </w:rPr>
        <w:t xml:space="preserve"> </w:t>
      </w:r>
      <w:r>
        <w:rPr>
          <w:kern w:val="24"/>
        </w:rPr>
        <w:t xml:space="preserve"> установлено, что наибол</w:t>
      </w:r>
      <w:r>
        <w:rPr>
          <w:kern w:val="24"/>
        </w:rPr>
        <w:t>ь</w:t>
      </w:r>
      <w:r>
        <w:rPr>
          <w:kern w:val="24"/>
        </w:rPr>
        <w:t xml:space="preserve">ший объем выгрузки контейнеров в системе может быть достигнут при распределении на </w:t>
      </w:r>
      <w:r>
        <w:rPr>
          <w:noProof/>
        </w:rPr>
        <w:pict>
          <v:shape id="_x0000_s1070" type="#_x0000_t202" style="position:absolute;left:0;text-align:left;margin-left:196.75pt;margin-top:137.5pt;width:287pt;height:45.75pt;z-index:251660800;mso-position-horizontal-relative:text;mso-position-vertical-relative:text" stroked="f">
            <v:textbox style="mso-next-textbox:#_x0000_s1070" inset=",0,,0">
              <w:txbxContent>
                <w:p w:rsidR="00C60714" w:rsidRPr="00D85FC1" w:rsidRDefault="00C60714" w:rsidP="00D85FC1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Рисунок 21 – Зависимость объемов выгрузки гр</w:t>
                  </w:r>
                  <w:r>
                    <w:rPr>
                      <w:sz w:val="24"/>
                      <w:szCs w:val="24"/>
                    </w:rPr>
                    <w:t>у</w:t>
                  </w:r>
                  <w:r>
                    <w:rPr>
                      <w:sz w:val="24"/>
                      <w:szCs w:val="24"/>
                    </w:rPr>
                    <w:t>женых контейнеров от доли их поступления на те</w:t>
                  </w:r>
                  <w:r>
                    <w:rPr>
                      <w:sz w:val="24"/>
                      <w:szCs w:val="24"/>
                    </w:rPr>
                    <w:t>р</w:t>
                  </w:r>
                  <w:r>
                    <w:rPr>
                      <w:sz w:val="24"/>
                      <w:szCs w:val="24"/>
                    </w:rPr>
                    <w:t>минал «ТрансКонтейнер»</w:t>
                  </w:r>
                </w:p>
              </w:txbxContent>
            </v:textbox>
            <w10:wrap type="square"/>
          </v:shape>
        </w:pict>
      </w:r>
      <w:r>
        <w:rPr>
          <w:kern w:val="24"/>
        </w:rPr>
        <w:t>терминал «Тран</w:t>
      </w:r>
      <w:r>
        <w:rPr>
          <w:kern w:val="24"/>
        </w:rPr>
        <w:t>с</w:t>
      </w:r>
      <w:r>
        <w:rPr>
          <w:kern w:val="24"/>
        </w:rPr>
        <w:t>Контейнер» 66 % потока, на терминал «М</w:t>
      </w:r>
      <w:r>
        <w:rPr>
          <w:kern w:val="24"/>
        </w:rPr>
        <w:t>о</w:t>
      </w:r>
      <w:r>
        <w:rPr>
          <w:kern w:val="24"/>
        </w:rPr>
        <w:t>дуль»</w:t>
      </w:r>
      <w:r>
        <w:t xml:space="preserve"> – </w:t>
      </w:r>
      <w:r>
        <w:rPr>
          <w:kern w:val="24"/>
        </w:rPr>
        <w:t xml:space="preserve">14 %, </w:t>
      </w:r>
      <w:r>
        <w:rPr>
          <w:noProof/>
        </w:rPr>
        <w:pict>
          <v:shape id="_x0000_s1071" type="#_x0000_t75" style="position:absolute;left:0;text-align:left;margin-left:202.2pt;margin-top:194.6pt;width:272.65pt;height:194.9pt;z-index:251674112;visibility:visible;mso-wrap-distance-left:15.24pt;mso-wrap-distance-top:2.4pt;mso-wrap-distance-right:11.37pt;mso-wrap-distance-bottom:3.72pt;mso-position-horizontal-relative:text;mso-position-vertical-relative:text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">
            <v:imagedata r:id="rId135" o:title=""/>
            <o:lock v:ext="edit" aspectratio="f"/>
            <w10:wrap type="square"/>
          </v:shape>
        </w:pict>
      </w:r>
      <w:r>
        <w:rPr>
          <w:kern w:val="24"/>
        </w:rPr>
        <w:t>«Урал-контейнер»</w:t>
      </w:r>
      <w:r>
        <w:t xml:space="preserve"> – 12 % потока и «Евроазиа</w:t>
      </w:r>
      <w:r>
        <w:t>т</w:t>
      </w:r>
      <w:r>
        <w:t>ский контейнерный сервис» – 8 %. В этом случае объем выгрузки в системе возрастет на 530 ДФЭ в месяц (7 %). Данное решение позволяет с</w:t>
      </w:r>
      <w:r>
        <w:t>о</w:t>
      </w:r>
      <w:r>
        <w:t>кратить сбои в р</w:t>
      </w:r>
      <w:r>
        <w:t>а</w:t>
      </w:r>
      <w:r>
        <w:t>боте си</w:t>
      </w:r>
      <w:r>
        <w:t>с</w:t>
      </w:r>
      <w:r>
        <w:t>темы в</w:t>
      </w:r>
      <w:r>
        <w:t>ы</w:t>
      </w:r>
      <w:r>
        <w:t>зва</w:t>
      </w:r>
      <w:r>
        <w:t>н</w:t>
      </w:r>
      <w:r>
        <w:t>ные н</w:t>
      </w:r>
      <w:r>
        <w:t>е</w:t>
      </w:r>
      <w:r>
        <w:t>ра</w:t>
      </w:r>
      <w:r>
        <w:t>в</w:t>
      </w:r>
      <w:r>
        <w:t>н</w:t>
      </w:r>
      <w:r>
        <w:t>о</w:t>
      </w:r>
      <w:r>
        <w:t>ме</w:t>
      </w:r>
      <w:r>
        <w:t>р</w:t>
      </w:r>
      <w:r>
        <w:t>н</w:t>
      </w:r>
      <w:r>
        <w:t>о</w:t>
      </w:r>
      <w:r>
        <w:t>стью обслуживания контейнеропотоков и получить ма</w:t>
      </w:r>
      <w:r>
        <w:t>к</w:t>
      </w:r>
      <w:r>
        <w:t>симальный синергетический эффект от и</w:t>
      </w:r>
      <w:r>
        <w:t>н</w:t>
      </w:r>
      <w:r>
        <w:t>теграции (рисунок 22).</w:t>
      </w:r>
      <w:r w:rsidRPr="00A24651">
        <w:rPr>
          <w:noProof/>
          <w:kern w:val="24"/>
        </w:rPr>
        <w:t xml:space="preserve"> </w:t>
      </w:r>
    </w:p>
    <w:p w:rsidR="00C60714" w:rsidRDefault="00C60714" w:rsidP="005D3BC4">
      <w:pPr>
        <w:pStyle w:val="a"/>
        <w:ind w:firstLine="700"/>
      </w:pPr>
      <w:r>
        <w:t>В перспективе пере</w:t>
      </w:r>
      <w:r>
        <w:rPr>
          <w:noProof/>
        </w:rPr>
        <w:pict>
          <v:shape id="_x0000_s1072" type="#_x0000_t202" style="position:absolute;left:0;text-align:left;margin-left:196pt;margin-top:34.35pt;width:280pt;height:50.45pt;z-index:251662848;mso-position-horizontal-relative:text;mso-position-vertical-relative:text" stroked="f">
            <v:textbox style="mso-next-textbox:#_x0000_s1072" inset=",0,,0">
              <w:txbxContent>
                <w:p w:rsidR="00C60714" w:rsidRDefault="00C60714" w:rsidP="0031243E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</w:p>
                <w:p w:rsidR="00C60714" w:rsidRDefault="00C60714" w:rsidP="0031243E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Рис. 22 – Суточный синергетический эффект</w:t>
                  </w:r>
                </w:p>
                <w:p w:rsidR="00C60714" w:rsidRPr="0031243E" w:rsidRDefault="00C60714" w:rsidP="0031243E">
                  <w:pPr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 xml:space="preserve"> от интеграции терминалов системы</w:t>
                  </w:r>
                </w:p>
              </w:txbxContent>
            </v:textbox>
            <w10:wrap type="square"/>
          </v:shape>
        </w:pict>
      </w:r>
      <w:r>
        <w:t>распределение потока п</w:t>
      </w:r>
      <w:r>
        <w:t>о</w:t>
      </w:r>
      <w:r>
        <w:t>зволяет сократить капиталовложения в техническое ра</w:t>
      </w:r>
      <w:r>
        <w:t>з</w:t>
      </w:r>
      <w:r>
        <w:t>витие тер</w:t>
      </w:r>
      <w:r>
        <w:rPr>
          <w:noProof/>
        </w:rPr>
        <w:pict>
          <v:shape id="_x0000_s1073" type="#_x0000_t75" style="position:absolute;left:0;text-align:left;margin-left:200.75pt;margin-top:93.15pt;width:280.3pt;height:195.85pt;z-index:251675136;visibility:visible;mso-wrap-distance-left:13.8pt;mso-wrap-distance-top:8.64pt;mso-wrap-distance-bottom:12.33pt;mso-position-horizontal-relative:text;mso-position-vertical-relative:text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">
            <v:imagedata r:id="rId136" o:title=""/>
            <o:lock v:ext="edit" aspectratio="f"/>
            <w10:wrap type="square"/>
          </v:shape>
        </w:pict>
      </w:r>
      <w:r>
        <w:t>мин</w:t>
      </w:r>
      <w:r>
        <w:t>а</w:t>
      </w:r>
      <w:r>
        <w:t>лов. У</w:t>
      </w:r>
      <w:r>
        <w:t>с</w:t>
      </w:r>
      <w:r>
        <w:t>т</w:t>
      </w:r>
      <w:r>
        <w:t>а</w:t>
      </w:r>
      <w:r>
        <w:t>но</w:t>
      </w:r>
      <w:r>
        <w:t>в</w:t>
      </w:r>
      <w:r>
        <w:t>лено, что при с</w:t>
      </w:r>
      <w:r>
        <w:t>у</w:t>
      </w:r>
      <w:r>
        <w:t>щ</w:t>
      </w:r>
      <w:r>
        <w:t>е</w:t>
      </w:r>
      <w:r>
        <w:t>ствующей о</w:t>
      </w:r>
      <w:r>
        <w:t>р</w:t>
      </w:r>
      <w:r>
        <w:t>г</w:t>
      </w:r>
      <w:r>
        <w:t>а</w:t>
      </w:r>
      <w:r>
        <w:t>н</w:t>
      </w:r>
      <w:r>
        <w:t>и</w:t>
      </w:r>
      <w:r>
        <w:t>з</w:t>
      </w:r>
      <w:r>
        <w:t>а</w:t>
      </w:r>
      <w:r>
        <w:t>ции движения потоков к 2014 году объем входящего в систему контейнеропотока превысит ее совоку</w:t>
      </w:r>
      <w:r>
        <w:t>п</w:t>
      </w:r>
      <w:r>
        <w:t>ную  пропускную способность, что потребует техн</w:t>
      </w:r>
      <w:r>
        <w:t>и</w:t>
      </w:r>
      <w:r>
        <w:t>ческого развития терминалов сист</w:t>
      </w:r>
      <w:r>
        <w:t>е</w:t>
      </w:r>
      <w:r>
        <w:t>мы. При условии сотрудничества терминалов и и</w:t>
      </w:r>
      <w:r>
        <w:t>н</w:t>
      </w:r>
      <w:r>
        <w:t>тегрированного управления потоками, система см</w:t>
      </w:r>
      <w:r>
        <w:t>о</w:t>
      </w:r>
      <w:r>
        <w:t>жет поддерживать свою работоспособность до 2017 года (рисунок 23).</w:t>
      </w:r>
      <w:r w:rsidRPr="009204CF">
        <w:rPr>
          <w:noProof/>
        </w:rPr>
        <w:t xml:space="preserve"> </w:t>
      </w:r>
    </w:p>
    <w:p w:rsidR="00C60714" w:rsidRDefault="00C60714" w:rsidP="00C83C4C">
      <w:pPr>
        <w:pStyle w:val="a"/>
      </w:pPr>
      <w:r>
        <w:t>Таким образом, имитаци</w:t>
      </w:r>
      <w:r>
        <w:rPr>
          <w:noProof/>
        </w:rPr>
        <w:pict>
          <v:shape id="_x0000_s1074" type="#_x0000_t202" style="position:absolute;left:0;text-align:left;margin-left:196pt;margin-top:32.7pt;width:280pt;height:35.7pt;z-index:251661824;mso-position-horizontal-relative:text;mso-position-vertical-relative:text" stroked="f">
            <v:textbox style="mso-next-textbox:#_x0000_s1074" inset=",0,,0">
              <w:txbxContent>
                <w:p w:rsidR="00C60714" w:rsidRDefault="00C60714" w:rsidP="00C83C4C">
                  <w:pPr>
                    <w:suppressAutoHyphens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 xml:space="preserve">Рис. 23 – Годовой синергетический эффект </w:t>
                  </w:r>
                </w:p>
                <w:p w:rsidR="00C60714" w:rsidRPr="00DF46A3" w:rsidRDefault="00C60714" w:rsidP="00C83C4C">
                  <w:pPr>
                    <w:suppressAutoHyphens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от интеграции терминалов системы</w:t>
                  </w:r>
                </w:p>
                <w:p w:rsidR="00C60714" w:rsidRPr="003B3CDB" w:rsidRDefault="00C60714" w:rsidP="00270358"/>
              </w:txbxContent>
            </v:textbox>
            <w10:wrap type="square"/>
          </v:shape>
        </w:pict>
      </w:r>
      <w:r>
        <w:t>онная модель реги</w:t>
      </w:r>
      <w:r>
        <w:t>о</w:t>
      </w:r>
      <w:r>
        <w:t>нальной контейнерной транспортно-логистической си</w:t>
      </w:r>
      <w:r>
        <w:t>с</w:t>
      </w:r>
      <w:r>
        <w:t>темы п</w:t>
      </w:r>
      <w:r>
        <w:t>о</w:t>
      </w:r>
      <w:r>
        <w:t>зволяет вырабатывать управленческие решения, н</w:t>
      </w:r>
      <w:r>
        <w:t>а</w:t>
      </w:r>
      <w:r>
        <w:t>правленные на повышение эффективности как о</w:t>
      </w:r>
      <w:r>
        <w:t>т</w:t>
      </w:r>
      <w:r>
        <w:t xml:space="preserve">дельных контейнерных терминалов региона, так и системы в целом. </w:t>
      </w:r>
    </w:p>
    <w:p w:rsidR="00C60714" w:rsidRDefault="00C60714" w:rsidP="00270358">
      <w:pPr>
        <w:pStyle w:val="a1"/>
        <w:rPr>
          <w:kern w:val="24"/>
        </w:rPr>
      </w:pPr>
      <w:r w:rsidRPr="000D1CFC">
        <w:t xml:space="preserve">Предлагаемые варианты </w:t>
      </w:r>
      <w:r>
        <w:t>управленческих р</w:t>
      </w:r>
      <w:r>
        <w:t>е</w:t>
      </w:r>
      <w:r>
        <w:t>шений</w:t>
      </w:r>
      <w:r w:rsidRPr="000D1CFC">
        <w:t xml:space="preserve"> направлены на ускорение оборота контейн</w:t>
      </w:r>
      <w:r w:rsidRPr="000D1CFC">
        <w:t>е</w:t>
      </w:r>
      <w:r w:rsidRPr="000D1CFC">
        <w:t>ров, что позволяет повысить экономическую эффе</w:t>
      </w:r>
      <w:r w:rsidRPr="000D1CFC">
        <w:t>к</w:t>
      </w:r>
      <w:r w:rsidRPr="000D1CFC">
        <w:t xml:space="preserve">тивность их использования. </w:t>
      </w:r>
      <w:r>
        <w:t xml:space="preserve">Среднечасовая выручка использования одного контейнера вычислялась как отношение суммарной выручки всех участников процесса доставки контейнера от «двери до двери» к среднему времени оборота контейнера и составила 238,19 руб./час. </w:t>
      </w:r>
      <w:r>
        <w:rPr>
          <w:kern w:val="24"/>
        </w:rPr>
        <w:t>Прирост выручки от использования одного контейнера за счет ускорения оборота ра</w:t>
      </w:r>
      <w:r>
        <w:rPr>
          <w:kern w:val="24"/>
        </w:rPr>
        <w:t>с</w:t>
      </w:r>
      <w:r>
        <w:rPr>
          <w:kern w:val="24"/>
        </w:rPr>
        <w:t>считан как:</w:t>
      </w:r>
    </w:p>
    <w:p w:rsidR="00C60714" w:rsidRPr="00CA508B" w:rsidRDefault="00C60714" w:rsidP="00270358">
      <w:pPr>
        <w:pStyle w:val="a1"/>
        <w:jc w:val="center"/>
        <w:rPr>
          <w:kern w:val="24"/>
        </w:rPr>
      </w:pPr>
      <w:r w:rsidRPr="00796EAC">
        <w:rPr>
          <w:kern w:val="24"/>
          <w:position w:val="-34"/>
        </w:rPr>
        <w:object w:dxaOrig="1840" w:dyaOrig="780">
          <v:shape id="_x0000_i1086" type="#_x0000_t75" style="width:80.25pt;height:33.75pt" o:ole="">
            <v:imagedata r:id="rId137" o:title=""/>
          </v:shape>
          <o:OLEObject Type="Embed" ProgID="Equation.DSMT4" ShapeID="_x0000_i1086" DrawAspect="Content" ObjectID="_1396354972" r:id="rId138"/>
        </w:object>
      </w:r>
      <w:r>
        <w:rPr>
          <w:kern w:val="24"/>
        </w:rPr>
        <w:t>,</w:t>
      </w:r>
    </w:p>
    <w:p w:rsidR="00C60714" w:rsidRDefault="00C60714" w:rsidP="00270358">
      <w:pPr>
        <w:pStyle w:val="a1"/>
        <w:ind w:firstLine="0"/>
      </w:pPr>
      <w:r>
        <w:t xml:space="preserve">где </w:t>
      </w:r>
      <w:r w:rsidRPr="00CA30DD">
        <w:rPr>
          <w:position w:val="-6"/>
        </w:rPr>
        <w:object w:dxaOrig="440" w:dyaOrig="300">
          <v:shape id="_x0000_i1087" type="#_x0000_t75" style="width:21.75pt;height:15pt" o:ole="">
            <v:imagedata r:id="rId139" o:title=""/>
          </v:shape>
          <o:OLEObject Type="Embed" ProgID="Equation.DSMT4" ShapeID="_x0000_i1087" DrawAspect="Content" ObjectID="_1396354973" r:id="rId140"/>
        </w:object>
      </w:r>
      <w:r>
        <w:t xml:space="preserve"> – прирост </w:t>
      </w:r>
      <w:r>
        <w:rPr>
          <w:kern w:val="24"/>
        </w:rPr>
        <w:t>выручки от использования конте</w:t>
      </w:r>
      <w:r>
        <w:rPr>
          <w:kern w:val="24"/>
        </w:rPr>
        <w:t>й</w:t>
      </w:r>
      <w:r>
        <w:rPr>
          <w:kern w:val="24"/>
        </w:rPr>
        <w:t>нера, руб./конт.</w:t>
      </w:r>
      <w:r>
        <w:t>-</w:t>
      </w:r>
      <w:r>
        <w:rPr>
          <w:kern w:val="24"/>
        </w:rPr>
        <w:t xml:space="preserve">час., </w:t>
      </w:r>
      <w:r w:rsidRPr="00796EAC">
        <w:rPr>
          <w:kern w:val="24"/>
          <w:position w:val="-12"/>
        </w:rPr>
        <w:object w:dxaOrig="560" w:dyaOrig="380">
          <v:shape id="_x0000_i1088" type="#_x0000_t75" style="width:27.75pt;height:18.75pt" o:ole="">
            <v:imagedata r:id="rId141" o:title=""/>
          </v:shape>
          <o:OLEObject Type="Embed" ProgID="Equation.DSMT4" ShapeID="_x0000_i1088" DrawAspect="Content" ObjectID="_1396354974" r:id="rId142"/>
        </w:object>
      </w:r>
      <w:r>
        <w:t>– ускорение оборота ко</w:t>
      </w:r>
      <w:r>
        <w:t>н</w:t>
      </w:r>
      <w:r>
        <w:t xml:space="preserve">тейнера, час., </w:t>
      </w:r>
      <w:r w:rsidRPr="00704D3D">
        <w:rPr>
          <w:i/>
        </w:rPr>
        <w:t>С</w:t>
      </w:r>
      <w:r>
        <w:t xml:space="preserve"> – выручка использования контейн</w:t>
      </w:r>
      <w:r>
        <w:t>е</w:t>
      </w:r>
      <w:r>
        <w:t xml:space="preserve">ра, </w:t>
      </w:r>
      <w:r>
        <w:rPr>
          <w:kern w:val="24"/>
        </w:rPr>
        <w:t>руб./конт.</w:t>
      </w:r>
      <w:r>
        <w:t>-</w:t>
      </w:r>
      <w:r>
        <w:rPr>
          <w:kern w:val="24"/>
        </w:rPr>
        <w:t>час.</w:t>
      </w:r>
    </w:p>
    <w:p w:rsidR="00C60714" w:rsidRDefault="00C60714" w:rsidP="00270358">
      <w:pPr>
        <w:pStyle w:val="a1"/>
      </w:pPr>
      <w:r>
        <w:t>В результате расчета установлено, что за счет резервирования контейнерных площадок терминала «ТрансКонтейнер» прирост выручки использования одного контейнера составит 53 436 руб. в год. Пер</w:t>
      </w:r>
      <w:r>
        <w:t>е</w:t>
      </w:r>
      <w:r>
        <w:t>распределение потока груженых контейнеров позв</w:t>
      </w:r>
      <w:r>
        <w:t>о</w:t>
      </w:r>
      <w:r>
        <w:t>лит повысить выручку одного контейнера на 203 261 руб. в год. Перераспределение потока порожних ко</w:t>
      </w:r>
      <w:r>
        <w:t>н</w:t>
      </w:r>
      <w:r>
        <w:t>тейнеров – на 144 000 руб. в год.</w:t>
      </w:r>
    </w:p>
    <w:p w:rsidR="00C60714" w:rsidRPr="00DC4CC3" w:rsidRDefault="00C60714" w:rsidP="00270358">
      <w:pPr>
        <w:pStyle w:val="a"/>
      </w:pPr>
      <w:r w:rsidRPr="00DC4CC3">
        <w:t>Для осуществления управления движением потоков в каждом регионе должен быть создан коо</w:t>
      </w:r>
      <w:r w:rsidRPr="00DC4CC3">
        <w:t>р</w:t>
      </w:r>
      <w:r w:rsidRPr="00DC4CC3">
        <w:t>динирующий  орган – интегратор РКТЛС.</w:t>
      </w:r>
    </w:p>
    <w:p w:rsidR="00C60714" w:rsidRDefault="00C60714" w:rsidP="00270358">
      <w:pPr>
        <w:pStyle w:val="a"/>
      </w:pPr>
      <w:r w:rsidRPr="005A2027">
        <w:t>Интегратор  РКТЛС – это организация, пр</w:t>
      </w:r>
      <w:r w:rsidRPr="005A2027">
        <w:t>и</w:t>
      </w:r>
      <w:r w:rsidRPr="005A2027">
        <w:t>надлежащая коллективу независимых друг от друга собственнико</w:t>
      </w:r>
      <w:r>
        <w:t>в, являющаяся юридическим лицом,</w:t>
      </w:r>
      <w:r w:rsidRPr="005A2027">
        <w:t xml:space="preserve"> не отвечающая </w:t>
      </w:r>
      <w:r>
        <w:t>по обязательствам собственников,</w:t>
      </w:r>
      <w:r w:rsidRPr="005A2027">
        <w:t xml:space="preserve"> ос</w:t>
      </w:r>
      <w:r w:rsidRPr="005A2027">
        <w:t>у</w:t>
      </w:r>
      <w:r w:rsidRPr="005A2027">
        <w:t>ществляющая свою деятельность в соответствии с нормами законодательства и устава (принимаемого учредителями и изменяемого по правилам, устано</w:t>
      </w:r>
      <w:r w:rsidRPr="005A2027">
        <w:t>в</w:t>
      </w:r>
      <w:r w:rsidRPr="005A2027">
        <w:t>ленным законодательством и уставом), администр</w:t>
      </w:r>
      <w:r w:rsidRPr="005A2027">
        <w:t>а</w:t>
      </w:r>
      <w:r w:rsidRPr="005A2027">
        <w:t>тивными решениями органов государственной вла</w:t>
      </w:r>
      <w:r>
        <w:t>сти (в пределах их компетенции),</w:t>
      </w:r>
      <w:r w:rsidRPr="005A2027">
        <w:t xml:space="preserve"> управляемая органами, избранными собственниками, а также наемными управляющими, назначаемыми собственниками и имеющими право распорядительного воздействия в рамках консолидированных актов и </w:t>
      </w:r>
      <w:r>
        <w:t xml:space="preserve">заключать от имени интегратора </w:t>
      </w:r>
      <w:r w:rsidRPr="005A2027">
        <w:t>сд</w:t>
      </w:r>
      <w:r>
        <w:t xml:space="preserve">елки в </w:t>
      </w:r>
      <w:r w:rsidRPr="005A2027">
        <w:t>пределах делегирова</w:t>
      </w:r>
      <w:r w:rsidRPr="005A2027">
        <w:t>н</w:t>
      </w:r>
      <w:r w:rsidRPr="005A2027">
        <w:t xml:space="preserve">ных собственниками полномочий. </w:t>
      </w:r>
    </w:p>
    <w:p w:rsidR="00C60714" w:rsidRPr="0036261D" w:rsidRDefault="00C60714" w:rsidP="00270358">
      <w:pPr>
        <w:pStyle w:val="a"/>
        <w:rPr>
          <w:rFonts w:eastAsia="CenturySchoolbook"/>
        </w:rPr>
      </w:pPr>
      <w:r w:rsidRPr="0036261D">
        <w:rPr>
          <w:rFonts w:eastAsia="CenturySchoolbook"/>
        </w:rPr>
        <w:t xml:space="preserve">Итак, формируется </w:t>
      </w:r>
      <w:r>
        <w:rPr>
          <w:rFonts w:eastAsia="CenturySchoolbook"/>
        </w:rPr>
        <w:t xml:space="preserve">горизонтально-интегрированная </w:t>
      </w:r>
      <w:r w:rsidRPr="0036261D">
        <w:rPr>
          <w:rFonts w:eastAsia="CenturySchoolbook"/>
        </w:rPr>
        <w:t>корпоративная бизнес-группа с п</w:t>
      </w:r>
      <w:r w:rsidRPr="0036261D">
        <w:rPr>
          <w:rFonts w:eastAsia="CenturySchoolbook"/>
        </w:rPr>
        <w:t>е</w:t>
      </w:r>
      <w:r w:rsidRPr="0036261D">
        <w:rPr>
          <w:rFonts w:eastAsia="CenturySchoolbook"/>
        </w:rPr>
        <w:t>редачей интегратору РКТЛС ряда распорядительных и исполнительных полномочий.</w:t>
      </w:r>
    </w:p>
    <w:p w:rsidR="00C60714" w:rsidRPr="005A2027" w:rsidRDefault="00C60714" w:rsidP="00270358">
      <w:pPr>
        <w:pStyle w:val="a"/>
      </w:pPr>
      <w:r>
        <w:t>Управление</w:t>
      </w:r>
      <w:r w:rsidRPr="00E6092B">
        <w:t xml:space="preserve"> </w:t>
      </w:r>
      <w:r>
        <w:t>в рассматриваемой горизонтал</w:t>
      </w:r>
      <w:r>
        <w:t>ь</w:t>
      </w:r>
      <w:r>
        <w:t xml:space="preserve">но-интегрированной  бизнес-группе </w:t>
      </w:r>
      <w:r w:rsidRPr="00E6092B">
        <w:t>– это система управленческих отношений между взаимодейс</w:t>
      </w:r>
      <w:r w:rsidRPr="00E6092B">
        <w:t>т</w:t>
      </w:r>
      <w:r w:rsidRPr="00E6092B">
        <w:t>вующими хозяйствен</w:t>
      </w:r>
      <w:r>
        <w:t xml:space="preserve">ными субъектами </w:t>
      </w:r>
      <w:r w:rsidRPr="00E6092B">
        <w:t>по гармон</w:t>
      </w:r>
      <w:r w:rsidRPr="00E6092B">
        <w:t>и</w:t>
      </w:r>
      <w:r w:rsidRPr="00E6092B">
        <w:t xml:space="preserve">зации их </w:t>
      </w:r>
      <w:r>
        <w:t>интересов, обеспечения синергии</w:t>
      </w:r>
      <w:r w:rsidRPr="00E6092B">
        <w:t xml:space="preserve"> как их с</w:t>
      </w:r>
      <w:r w:rsidRPr="00E6092B">
        <w:t>о</w:t>
      </w:r>
      <w:r w:rsidRPr="00E6092B">
        <w:t>вместной деятельности, так и взаимоотношений с внешними контрагентами (включая государственные органы) в достижении поставленных целей.</w:t>
      </w:r>
    </w:p>
    <w:p w:rsidR="00C60714" w:rsidRPr="005569CC" w:rsidRDefault="00C60714" w:rsidP="00270358">
      <w:pPr>
        <w:pStyle w:val="a"/>
        <w:rPr>
          <w:rFonts w:eastAsia="CenturySchoolbook"/>
        </w:rPr>
      </w:pPr>
      <w:r w:rsidRPr="005569CC">
        <w:rPr>
          <w:rFonts w:eastAsia="CenturySchoolbook"/>
        </w:rPr>
        <w:t>Основная функция интегратора должна закл</w:t>
      </w:r>
      <w:r w:rsidRPr="005569CC">
        <w:rPr>
          <w:rFonts w:eastAsia="CenturySchoolbook"/>
        </w:rPr>
        <w:t>ю</w:t>
      </w:r>
      <w:r w:rsidRPr="005569CC">
        <w:rPr>
          <w:rFonts w:eastAsia="CenturySchoolbook"/>
        </w:rPr>
        <w:t>чаться в координации движения потоков, их раци</w:t>
      </w:r>
      <w:r w:rsidRPr="005569CC">
        <w:rPr>
          <w:rFonts w:eastAsia="CenturySchoolbook"/>
        </w:rPr>
        <w:t>о</w:t>
      </w:r>
      <w:r w:rsidRPr="005569CC">
        <w:rPr>
          <w:rFonts w:eastAsia="CenturySchoolbook"/>
        </w:rPr>
        <w:t>нальном распределении между терминальными мощностями региона с целью повышения производ</w:t>
      </w:r>
      <w:r w:rsidRPr="005569CC">
        <w:rPr>
          <w:rFonts w:eastAsia="CenturySchoolbook"/>
        </w:rPr>
        <w:t>и</w:t>
      </w:r>
      <w:r w:rsidRPr="005569CC">
        <w:rPr>
          <w:rFonts w:eastAsia="CenturySchoolbook"/>
        </w:rPr>
        <w:t>тельности системы и ускорения оборачиваемости контейнеров. Дополнительными сферами деятельн</w:t>
      </w:r>
      <w:r w:rsidRPr="005569CC">
        <w:rPr>
          <w:rFonts w:eastAsia="CenturySchoolbook"/>
        </w:rPr>
        <w:t>о</w:t>
      </w:r>
      <w:r w:rsidRPr="005569CC">
        <w:rPr>
          <w:rFonts w:eastAsia="CenturySchoolbook"/>
        </w:rPr>
        <w:t>сти такой организации могут стать взаимодействие с клиентами, экспедирование, предоставление заинт</w:t>
      </w:r>
      <w:r w:rsidRPr="005569CC">
        <w:rPr>
          <w:rFonts w:eastAsia="CenturySchoolbook"/>
        </w:rPr>
        <w:t>е</w:t>
      </w:r>
      <w:r w:rsidRPr="005569CC">
        <w:rPr>
          <w:rFonts w:eastAsia="CenturySchoolbook"/>
        </w:rPr>
        <w:t>ресованным лицам информации о наличии контейн</w:t>
      </w:r>
      <w:r w:rsidRPr="005569CC">
        <w:rPr>
          <w:rFonts w:eastAsia="CenturySchoolbook"/>
        </w:rPr>
        <w:t>е</w:t>
      </w:r>
      <w:r w:rsidRPr="005569CC">
        <w:rPr>
          <w:rFonts w:eastAsia="CenturySchoolbook"/>
        </w:rPr>
        <w:t xml:space="preserve">ров в системе и загруженности терминалов. </w:t>
      </w:r>
    </w:p>
    <w:p w:rsidR="00C60714" w:rsidRDefault="00C60714" w:rsidP="00270358">
      <w:pPr>
        <w:pStyle w:val="a"/>
        <w:rPr>
          <w:rFonts w:eastAsia="CenturySchoolbook"/>
          <w:szCs w:val="28"/>
        </w:rPr>
      </w:pPr>
    </w:p>
    <w:p w:rsidR="00C60714" w:rsidRPr="00DC4CC3" w:rsidRDefault="00C60714" w:rsidP="00270358">
      <w:pPr>
        <w:pStyle w:val="a"/>
        <w:rPr>
          <w:rFonts w:eastAsia="CenturySchoolbook"/>
          <w:szCs w:val="28"/>
        </w:rPr>
      </w:pPr>
    </w:p>
    <w:p w:rsidR="00C60714" w:rsidRDefault="00C60714" w:rsidP="00270358">
      <w:pPr>
        <w:pStyle w:val="PlainText"/>
        <w:spacing w:after="120" w:line="276" w:lineRule="auto"/>
        <w:ind w:left="2880" w:firstLine="720"/>
        <w:jc w:val="both"/>
        <w:rPr>
          <w:rFonts w:ascii="Times New Roman" w:hAnsi="Times New Roman"/>
          <w:b/>
          <w:noProof/>
          <w:sz w:val="26"/>
        </w:rPr>
      </w:pPr>
      <w:r>
        <w:rPr>
          <w:rFonts w:ascii="Times New Roman" w:hAnsi="Times New Roman"/>
          <w:b/>
          <w:noProof/>
          <w:sz w:val="26"/>
        </w:rPr>
        <w:t xml:space="preserve">З А К Л Ю Ч Е Н И Е </w:t>
      </w:r>
    </w:p>
    <w:p w:rsidR="00C60714" w:rsidRPr="00802902" w:rsidRDefault="00C60714" w:rsidP="00270358">
      <w:pPr>
        <w:pStyle w:val="a"/>
      </w:pPr>
      <w:r>
        <w:rPr>
          <w:noProof/>
          <w:spacing w:val="-4"/>
        </w:rPr>
        <w:t xml:space="preserve">    Проведенные  исследования позволили сделать следующие выводы и рекомендации.</w:t>
      </w:r>
    </w:p>
    <w:p w:rsidR="00C60714" w:rsidRDefault="00C60714" w:rsidP="00270358">
      <w:pPr>
        <w:pStyle w:val="a1"/>
        <w:numPr>
          <w:ilvl w:val="0"/>
          <w:numId w:val="1"/>
        </w:numPr>
        <w:ind w:left="0" w:firstLine="709"/>
      </w:pPr>
      <w:r>
        <w:t>Введено понятие и дано графическое описание региональной контейнерной транспортно-логистической системы, как организационной сети взаимодействующих элементов.</w:t>
      </w:r>
    </w:p>
    <w:p w:rsidR="00C60714" w:rsidRDefault="00C60714" w:rsidP="00270358">
      <w:pPr>
        <w:pStyle w:val="a1"/>
        <w:numPr>
          <w:ilvl w:val="0"/>
          <w:numId w:val="1"/>
        </w:numPr>
        <w:ind w:left="0" w:firstLine="709"/>
        <w:rPr>
          <w:rFonts w:eastAsia="CenturySchoolbook"/>
        </w:rPr>
      </w:pPr>
      <w:r>
        <w:rPr>
          <w:rFonts w:eastAsia="CenturySchoolbook"/>
        </w:rPr>
        <w:t>Разработана имитационная модель функционирования контейнерного терминала в р</w:t>
      </w:r>
      <w:r>
        <w:rPr>
          <w:rFonts w:eastAsia="CenturySchoolbook"/>
        </w:rPr>
        <w:t>е</w:t>
      </w:r>
      <w:r>
        <w:rPr>
          <w:rFonts w:eastAsia="CenturySchoolbook"/>
        </w:rPr>
        <w:t xml:space="preserve">гиональной контейнерной транспортно-логистической системе, на примере терминала ОАО «ТрансКонтейнер» на станции Екатеринбург-Товарный. </w:t>
      </w:r>
      <w:r>
        <w:t>М</w:t>
      </w:r>
      <w:r w:rsidRPr="00552575">
        <w:t>одель  позволяет прогнозировать с з</w:t>
      </w:r>
      <w:r w:rsidRPr="00552575">
        <w:t>а</w:t>
      </w:r>
      <w:r w:rsidRPr="00552575">
        <w:t>данной вероятностью надежности вывода объ</w:t>
      </w:r>
      <w:r>
        <w:t>ема</w:t>
      </w:r>
      <w:r w:rsidRPr="00552575">
        <w:t xml:space="preserve"> п</w:t>
      </w:r>
      <w:r w:rsidRPr="00552575">
        <w:t>о</w:t>
      </w:r>
      <w:r w:rsidRPr="00552575">
        <w:t>грузки и выгрузки контейнеров на терминале, зан</w:t>
      </w:r>
      <w:r w:rsidRPr="00552575">
        <w:t>я</w:t>
      </w:r>
      <w:r w:rsidRPr="00552575">
        <w:t>тость контейнерных площадок, среднесуточное к</w:t>
      </w:r>
      <w:r w:rsidRPr="00552575">
        <w:t>о</w:t>
      </w:r>
      <w:r w:rsidRPr="00552575">
        <w:t xml:space="preserve">личество контейнеров, ожидающих </w:t>
      </w:r>
      <w:r>
        <w:t>выгрузки в з</w:t>
      </w:r>
      <w:r>
        <w:t>а</w:t>
      </w:r>
      <w:r>
        <w:t xml:space="preserve">данный месяц и год, а также </w:t>
      </w:r>
      <w:r w:rsidRPr="00552575">
        <w:t>вырабатывать управле</w:t>
      </w:r>
      <w:r w:rsidRPr="00552575">
        <w:t>н</w:t>
      </w:r>
      <w:r w:rsidRPr="00552575">
        <w:t xml:space="preserve">ческие решения по </w:t>
      </w:r>
      <w:r>
        <w:t xml:space="preserve">различным </w:t>
      </w:r>
      <w:r w:rsidRPr="00552575">
        <w:t>организационным в</w:t>
      </w:r>
      <w:r w:rsidRPr="00552575">
        <w:t>о</w:t>
      </w:r>
      <w:r w:rsidRPr="00552575">
        <w:t>просам</w:t>
      </w:r>
      <w:r>
        <w:t>.</w:t>
      </w:r>
    </w:p>
    <w:p w:rsidR="00C60714" w:rsidRDefault="00C60714" w:rsidP="00270358">
      <w:pPr>
        <w:pStyle w:val="a"/>
        <w:numPr>
          <w:ilvl w:val="0"/>
          <w:numId w:val="1"/>
        </w:numPr>
        <w:spacing w:line="276" w:lineRule="auto"/>
        <w:ind w:left="0" w:firstLine="709"/>
        <w:rPr>
          <w:rFonts w:eastAsia="CenturySchoolbook"/>
          <w:szCs w:val="28"/>
        </w:rPr>
      </w:pPr>
      <w:r>
        <w:t>На основе объединения моделей фун</w:t>
      </w:r>
      <w:r>
        <w:t>к</w:t>
      </w:r>
      <w:r>
        <w:t>ционирования контейнерных терминалов региона предложена обобщенная</w:t>
      </w:r>
      <w:r w:rsidRPr="00B64B33">
        <w:t xml:space="preserve"> </w:t>
      </w:r>
      <w:r>
        <w:t>имитационная</w:t>
      </w:r>
      <w:r w:rsidRPr="00B64B33">
        <w:t xml:space="preserve"> модель </w:t>
      </w:r>
      <w:r>
        <w:t>р</w:t>
      </w:r>
      <w:r>
        <w:t>е</w:t>
      </w:r>
      <w:r>
        <w:t xml:space="preserve">гиональной контейнерной транспортно-логистической системы, которая </w:t>
      </w:r>
      <w:r w:rsidRPr="00B64B33">
        <w:t>описывает</w:t>
      </w:r>
      <w:r>
        <w:t xml:space="preserve"> разли</w:t>
      </w:r>
      <w:r>
        <w:t>ч</w:t>
      </w:r>
      <w:r>
        <w:t>ные варианты движения контейнеропотока  от м</w:t>
      </w:r>
      <w:r>
        <w:t>о</w:t>
      </w:r>
      <w:r>
        <w:t>мента его поступления в регион до выбытия</w:t>
      </w:r>
      <w:r w:rsidRPr="00B64B33">
        <w:t xml:space="preserve">, </w:t>
      </w:r>
      <w:r>
        <w:t>позв</w:t>
      </w:r>
      <w:r>
        <w:t>о</w:t>
      </w:r>
      <w:r>
        <w:t>ляет учитывать ограничения пропускной способн</w:t>
      </w:r>
      <w:r>
        <w:t>о</w:t>
      </w:r>
      <w:r>
        <w:t>сти терминальной инфраструктуры и особенности организации взаимодействия хозяйствующих суб</w:t>
      </w:r>
      <w:r>
        <w:t>ъ</w:t>
      </w:r>
      <w:r>
        <w:t>ектов региона,</w:t>
      </w:r>
      <w:r w:rsidRPr="00B64B33">
        <w:t xml:space="preserve"> дает возможность проведения чи</w:t>
      </w:r>
      <w:r w:rsidRPr="00B64B33">
        <w:t>с</w:t>
      </w:r>
      <w:r w:rsidRPr="00B64B33">
        <w:t>ленных экспериментов, проигрывания произ</w:t>
      </w:r>
      <w:r>
        <w:t>водс</w:t>
      </w:r>
      <w:r>
        <w:t>т</w:t>
      </w:r>
      <w:r>
        <w:t>венных ситуаций,</w:t>
      </w:r>
      <w:r w:rsidRPr="00B64B33">
        <w:t xml:space="preserve"> обладает возможностью внесения хронологических изменений, расширения и  детал</w:t>
      </w:r>
      <w:r w:rsidRPr="00B64B33">
        <w:t>и</w:t>
      </w:r>
      <w:r w:rsidRPr="00B64B33">
        <w:t xml:space="preserve">зации </w:t>
      </w:r>
      <w:r>
        <w:t xml:space="preserve">организационных и технических </w:t>
      </w:r>
      <w:r w:rsidRPr="00B64B33">
        <w:t xml:space="preserve">аспектов </w:t>
      </w:r>
      <w:r>
        <w:t>дв</w:t>
      </w:r>
      <w:r>
        <w:t>и</w:t>
      </w:r>
      <w:r>
        <w:t>жения контейнеропотока</w:t>
      </w:r>
      <w:r w:rsidRPr="00B64B33">
        <w:t>.</w:t>
      </w:r>
    </w:p>
    <w:p w:rsidR="00C60714" w:rsidRDefault="00C60714" w:rsidP="00270358">
      <w:pPr>
        <w:pStyle w:val="a"/>
        <w:numPr>
          <w:ilvl w:val="0"/>
          <w:numId w:val="1"/>
        </w:numPr>
        <w:spacing w:line="276" w:lineRule="auto"/>
        <w:ind w:left="0" w:firstLine="709"/>
        <w:rPr>
          <w:rFonts w:eastAsia="CenturySchoolbook"/>
          <w:szCs w:val="28"/>
        </w:rPr>
      </w:pPr>
      <w:r>
        <w:t>Разработана графоаналитическая м</w:t>
      </w:r>
      <w:r>
        <w:t>о</w:t>
      </w:r>
      <w:r>
        <w:t xml:space="preserve">дель оборота контейнера на основе методов теории графов, которая </w:t>
      </w:r>
      <w:r w:rsidRPr="00A74A1E">
        <w:t xml:space="preserve">позволяет </w:t>
      </w:r>
      <w:r w:rsidRPr="00A74A1E">
        <w:rPr>
          <w:rFonts w:eastAsia="CenturySchoolbook"/>
        </w:rPr>
        <w:t>рассматривать альтерн</w:t>
      </w:r>
      <w:r w:rsidRPr="00A74A1E">
        <w:rPr>
          <w:rFonts w:eastAsia="CenturySchoolbook"/>
        </w:rPr>
        <w:t>а</w:t>
      </w:r>
      <w:r w:rsidRPr="00A74A1E">
        <w:rPr>
          <w:rFonts w:eastAsia="CenturySchoolbook"/>
        </w:rPr>
        <w:t>тивные способы организации контейнерных перев</w:t>
      </w:r>
      <w:r w:rsidRPr="00A74A1E">
        <w:rPr>
          <w:rFonts w:eastAsia="CenturySchoolbook"/>
        </w:rPr>
        <w:t>о</w:t>
      </w:r>
      <w:r w:rsidRPr="00A74A1E">
        <w:rPr>
          <w:rFonts w:eastAsia="CenturySchoolbook"/>
        </w:rPr>
        <w:t>зок</w:t>
      </w:r>
      <w:r>
        <w:rPr>
          <w:rFonts w:eastAsia="CenturySchoolbook"/>
        </w:rPr>
        <w:t>.</w:t>
      </w:r>
    </w:p>
    <w:p w:rsidR="00C60714" w:rsidRDefault="00C60714" w:rsidP="00270358">
      <w:pPr>
        <w:pStyle w:val="a1"/>
      </w:pPr>
      <w:r>
        <w:rPr>
          <w:rFonts w:eastAsia="CenturySchoolbook"/>
        </w:rPr>
        <w:t>5.</w:t>
      </w:r>
      <w:r>
        <w:rPr>
          <w:rFonts w:eastAsia="CenturySchoolbook"/>
        </w:rPr>
        <w:tab/>
        <w:t>Разработаны</w:t>
      </w:r>
      <w:r w:rsidRPr="00A74A1E">
        <w:rPr>
          <w:rFonts w:eastAsia="CenturySchoolbook"/>
        </w:rPr>
        <w:t xml:space="preserve"> модель прогнозирования продолжительности оборота контейнеров при ал</w:t>
      </w:r>
      <w:r w:rsidRPr="00A74A1E">
        <w:rPr>
          <w:rFonts w:eastAsia="CenturySchoolbook"/>
        </w:rPr>
        <w:t>ь</w:t>
      </w:r>
      <w:r w:rsidRPr="00A74A1E">
        <w:rPr>
          <w:rFonts w:eastAsia="CenturySchoolbook"/>
        </w:rPr>
        <w:t xml:space="preserve">тернативных способах </w:t>
      </w:r>
      <w:r>
        <w:rPr>
          <w:rFonts w:eastAsia="CenturySchoolbook"/>
        </w:rPr>
        <w:t xml:space="preserve">организации логистических цепей и </w:t>
      </w:r>
      <w:r>
        <w:t>методика прогнозирования времени нахо</w:t>
      </w:r>
      <w:r>
        <w:t>ж</w:t>
      </w:r>
      <w:r>
        <w:t>дения контейнера в региональной контейнерной транспортно-логистической системе с учетом объ</w:t>
      </w:r>
      <w:r>
        <w:t>е</w:t>
      </w:r>
      <w:r>
        <w:t>мов контейнерооборота  в системе, пропускной сп</w:t>
      </w:r>
      <w:r>
        <w:t>о</w:t>
      </w:r>
      <w:r>
        <w:t>собности терминальной инфраструктуры, а также альтернативных способов организации движения контейнеропотока.</w:t>
      </w:r>
    </w:p>
    <w:p w:rsidR="00C60714" w:rsidRDefault="00C60714" w:rsidP="00270358">
      <w:pPr>
        <w:pStyle w:val="a1"/>
      </w:pPr>
      <w:r>
        <w:rPr>
          <w:rFonts w:eastAsia="CenturySchoolbook"/>
          <w:szCs w:val="28"/>
        </w:rPr>
        <w:t>6.</w:t>
      </w:r>
      <w:r>
        <w:rPr>
          <w:rFonts w:eastAsia="CenturySchoolbook"/>
          <w:szCs w:val="28"/>
        </w:rPr>
        <w:tab/>
        <w:t>Разработаны рекомендации по сове</w:t>
      </w:r>
      <w:r>
        <w:rPr>
          <w:rFonts w:eastAsia="CenturySchoolbook"/>
          <w:szCs w:val="28"/>
        </w:rPr>
        <w:t>р</w:t>
      </w:r>
      <w:r>
        <w:rPr>
          <w:rFonts w:eastAsia="CenturySchoolbook"/>
          <w:szCs w:val="28"/>
        </w:rPr>
        <w:t>шенствованию организации работы контейнерного терминала «ТрансКонтейнер» на станции Екатери</w:t>
      </w:r>
      <w:r>
        <w:rPr>
          <w:rFonts w:eastAsia="CenturySchoolbook"/>
          <w:szCs w:val="28"/>
        </w:rPr>
        <w:t>н</w:t>
      </w:r>
      <w:r>
        <w:rPr>
          <w:rFonts w:eastAsia="CenturySchoolbook"/>
          <w:szCs w:val="28"/>
        </w:rPr>
        <w:t>бург-Товарный. В частности, установлен минимально необходимый размер резервных площадок для ос</w:t>
      </w:r>
      <w:r>
        <w:rPr>
          <w:rFonts w:eastAsia="CenturySchoolbook"/>
          <w:szCs w:val="28"/>
        </w:rPr>
        <w:t>у</w:t>
      </w:r>
      <w:r>
        <w:rPr>
          <w:rFonts w:eastAsia="CenturySchoolbook"/>
          <w:szCs w:val="28"/>
        </w:rPr>
        <w:t>ществления технологических операций – 15 % сов</w:t>
      </w:r>
      <w:r>
        <w:rPr>
          <w:rFonts w:eastAsia="CenturySchoolbook"/>
          <w:szCs w:val="28"/>
        </w:rPr>
        <w:t>о</w:t>
      </w:r>
      <w:r>
        <w:rPr>
          <w:rFonts w:eastAsia="CenturySchoolbook"/>
          <w:szCs w:val="28"/>
        </w:rPr>
        <w:t xml:space="preserve">купной емкости терминала. </w:t>
      </w:r>
      <w:r>
        <w:t>В результате резервир</w:t>
      </w:r>
      <w:r>
        <w:t>о</w:t>
      </w:r>
      <w:r>
        <w:t>вания ускорение прохождения контейнером системы в среднем составит 6,5 часа, что позволит увеличить выручку использования одного контейнера на 53 436 руб. в год.</w:t>
      </w:r>
    </w:p>
    <w:p w:rsidR="00C60714" w:rsidRDefault="00C60714" w:rsidP="00270358">
      <w:pPr>
        <w:pStyle w:val="a"/>
      </w:pPr>
      <w:r>
        <w:rPr>
          <w:rFonts w:eastAsia="CenturySchoolbook"/>
          <w:szCs w:val="28"/>
        </w:rPr>
        <w:t>7.</w:t>
      </w:r>
      <w:r>
        <w:rPr>
          <w:rFonts w:eastAsia="CenturySchoolbook"/>
          <w:szCs w:val="28"/>
        </w:rPr>
        <w:tab/>
      </w:r>
      <w:r w:rsidRPr="008A248E">
        <w:t>Разработаны рекомендации по взаим</w:t>
      </w:r>
      <w:r w:rsidRPr="008A248E">
        <w:t>о</w:t>
      </w:r>
      <w:r w:rsidRPr="008A248E">
        <w:t>действию терминалов региона. Найден эффективный вариант распределения порожнего потока между терминалами, позволяющий сократить время простоя контейнеров в системе, а также сократить прибытие и отправку контейнеров порожними. Найден эффе</w:t>
      </w:r>
      <w:r w:rsidRPr="008A248E">
        <w:t>к</w:t>
      </w:r>
      <w:r w:rsidRPr="008A248E">
        <w:t>тивный вариант распределения груженого потока, позволяющий сократить простой контейнеров под выгрузочными операциями. В совокупности предл</w:t>
      </w:r>
      <w:r w:rsidRPr="008A248E">
        <w:t>а</w:t>
      </w:r>
      <w:r w:rsidRPr="008A248E">
        <w:t>гаемые решения позволяют получить синергетич</w:t>
      </w:r>
      <w:r w:rsidRPr="008A248E">
        <w:t>е</w:t>
      </w:r>
      <w:r w:rsidRPr="008A248E">
        <w:t>ский эффект от организации взаимодействия элеме</w:t>
      </w:r>
      <w:r w:rsidRPr="008A248E">
        <w:t>н</w:t>
      </w:r>
      <w:r w:rsidRPr="008A248E">
        <w:t>тов системы и повысить ее пропускную способность на 40 000 ДФЭ в год.</w:t>
      </w:r>
    </w:p>
    <w:p w:rsidR="00C60714" w:rsidRDefault="00C60714" w:rsidP="00270358">
      <w:pPr>
        <w:rPr>
          <w:rStyle w:val="a0"/>
          <w:rFonts w:eastAsia="CenturySchoolbook"/>
        </w:rPr>
      </w:pPr>
      <w:r>
        <w:t>8.</w:t>
      </w:r>
      <w:r>
        <w:tab/>
      </w:r>
      <w:r w:rsidRPr="005569CC">
        <w:rPr>
          <w:rStyle w:val="a0"/>
        </w:rPr>
        <w:t>Для достижения синергетического э</w:t>
      </w:r>
      <w:r w:rsidRPr="005569CC">
        <w:rPr>
          <w:rStyle w:val="a0"/>
        </w:rPr>
        <w:t>ф</w:t>
      </w:r>
      <w:r w:rsidRPr="005569CC">
        <w:rPr>
          <w:rStyle w:val="a0"/>
        </w:rPr>
        <w:t>фекта  при обработке контейнеропотоков в РКТЛС предлагается создание в регионе горизонтально-</w:t>
      </w:r>
      <w:r w:rsidRPr="005569CC">
        <w:rPr>
          <w:rStyle w:val="a0"/>
          <w:rFonts w:eastAsia="CenturySchoolbook"/>
        </w:rPr>
        <w:t>интегрированной  корпоративной бизнес-группы</w:t>
      </w:r>
      <w:r>
        <w:rPr>
          <w:rStyle w:val="a0"/>
          <w:rFonts w:eastAsia="CenturySchoolbook"/>
        </w:rPr>
        <w:t xml:space="preserve">, что </w:t>
      </w:r>
      <w:r w:rsidRPr="005569CC">
        <w:rPr>
          <w:rStyle w:val="a0"/>
        </w:rPr>
        <w:t>позволит повысить пропускную способность сист</w:t>
      </w:r>
      <w:r w:rsidRPr="005569CC">
        <w:rPr>
          <w:rStyle w:val="a0"/>
        </w:rPr>
        <w:t>е</w:t>
      </w:r>
      <w:r w:rsidRPr="005569CC">
        <w:rPr>
          <w:rStyle w:val="a0"/>
        </w:rPr>
        <w:t xml:space="preserve">мы, ускорить оборот контейнеров, а также повысить уровень </w:t>
      </w:r>
      <w:r w:rsidRPr="005569CC">
        <w:rPr>
          <w:rStyle w:val="a0"/>
          <w:rFonts w:eastAsia="CenturySchoolbook"/>
        </w:rPr>
        <w:t>транспортно-экспедиционного обслужив</w:t>
      </w:r>
      <w:r w:rsidRPr="005569CC">
        <w:rPr>
          <w:rStyle w:val="a0"/>
          <w:rFonts w:eastAsia="CenturySchoolbook"/>
        </w:rPr>
        <w:t>а</w:t>
      </w:r>
      <w:r w:rsidRPr="005569CC">
        <w:rPr>
          <w:rStyle w:val="a0"/>
          <w:rFonts w:eastAsia="CenturySchoolbook"/>
        </w:rPr>
        <w:t>ния грузовладельцев за счет реализации комплексн</w:t>
      </w:r>
      <w:r w:rsidRPr="005569CC">
        <w:rPr>
          <w:rStyle w:val="a0"/>
          <w:rFonts w:eastAsia="CenturySchoolbook"/>
        </w:rPr>
        <w:t>о</w:t>
      </w:r>
      <w:r w:rsidRPr="005569CC">
        <w:rPr>
          <w:rStyle w:val="a0"/>
          <w:rFonts w:eastAsia="CenturySchoolbook"/>
        </w:rPr>
        <w:t>го пакета услуг по принципу «одного окна».</w:t>
      </w:r>
    </w:p>
    <w:p w:rsidR="00C60714" w:rsidRPr="005569CC" w:rsidRDefault="00C60714" w:rsidP="00270358">
      <w:pPr>
        <w:rPr>
          <w:rFonts w:eastAsia="CenturySchoolbook"/>
        </w:rPr>
      </w:pPr>
    </w:p>
    <w:p w:rsidR="00C60714" w:rsidRPr="007A1E4A" w:rsidRDefault="00C60714" w:rsidP="00270358">
      <w:pPr>
        <w:jc w:val="center"/>
        <w:rPr>
          <w:b/>
          <w:sz w:val="26"/>
          <w:szCs w:val="26"/>
        </w:rPr>
      </w:pPr>
      <w:r w:rsidRPr="007A1E4A">
        <w:rPr>
          <w:b/>
          <w:sz w:val="26"/>
          <w:szCs w:val="26"/>
        </w:rPr>
        <w:t>Основные положения диссертации опубл</w:t>
      </w:r>
      <w:r w:rsidRPr="007A1E4A">
        <w:rPr>
          <w:b/>
          <w:sz w:val="26"/>
          <w:szCs w:val="26"/>
        </w:rPr>
        <w:t>и</w:t>
      </w:r>
      <w:r w:rsidRPr="007A1E4A">
        <w:rPr>
          <w:b/>
          <w:sz w:val="26"/>
          <w:szCs w:val="26"/>
        </w:rPr>
        <w:t>кованы в следующих работах:</w:t>
      </w:r>
    </w:p>
    <w:p w:rsidR="00C60714" w:rsidRPr="00BA083B" w:rsidRDefault="00C60714" w:rsidP="00270358">
      <w:pPr>
        <w:pStyle w:val="a1"/>
        <w:rPr>
          <w:b/>
        </w:rPr>
      </w:pPr>
      <w:r w:rsidRPr="00BA083B">
        <w:rPr>
          <w:b/>
        </w:rPr>
        <w:t>По перечню ВАК:</w:t>
      </w:r>
    </w:p>
    <w:p w:rsidR="00C60714" w:rsidRDefault="00C60714" w:rsidP="00270358">
      <w:pPr>
        <w:pStyle w:val="a1"/>
        <w:rPr>
          <w:rFonts w:eastAsia="CenturySchoolbook"/>
          <w:szCs w:val="28"/>
        </w:rPr>
      </w:pPr>
      <w:r>
        <w:t xml:space="preserve">1. </w:t>
      </w:r>
      <w:r w:rsidRPr="00AC0E7D">
        <w:t>Кочнева</w:t>
      </w:r>
      <w:r>
        <w:t xml:space="preserve"> (Югова) Д. И. Имитационная м</w:t>
      </w:r>
      <w:r>
        <w:t>о</w:t>
      </w:r>
      <w:r>
        <w:t>дель контейнерного терминала – элемента реги</w:t>
      </w:r>
      <w:r>
        <w:t>о</w:t>
      </w:r>
      <w:r>
        <w:t xml:space="preserve">нальной транспортно-логистической сети </w:t>
      </w:r>
      <w:r w:rsidRPr="003253B8">
        <w:t>[</w:t>
      </w:r>
      <w:r>
        <w:t>Текст</w:t>
      </w:r>
      <w:r w:rsidRPr="003253B8">
        <w:t>]</w:t>
      </w:r>
      <w:r>
        <w:t xml:space="preserve"> / Д. И. </w:t>
      </w:r>
      <w:r w:rsidRPr="00AC0E7D">
        <w:t>Кочнева</w:t>
      </w:r>
      <w:r>
        <w:t xml:space="preserve"> (Югова), С. В. Сизый, В. М. Сай // Тран</w:t>
      </w:r>
      <w:r>
        <w:t>с</w:t>
      </w:r>
      <w:r>
        <w:t xml:space="preserve">порт Урала. – 2011. – № 2 (29). – С. 31 – 38. </w:t>
      </w:r>
    </w:p>
    <w:p w:rsidR="00C60714" w:rsidRDefault="00C60714" w:rsidP="00270358">
      <w:pPr>
        <w:pStyle w:val="a1"/>
        <w:rPr>
          <w:rFonts w:eastAsia="CenturySchoolbook"/>
          <w:szCs w:val="28"/>
        </w:rPr>
      </w:pPr>
      <w:r>
        <w:t xml:space="preserve">2. </w:t>
      </w:r>
      <w:r w:rsidRPr="00AC0E7D">
        <w:t>Кочнева Д.</w:t>
      </w:r>
      <w:r>
        <w:t xml:space="preserve"> </w:t>
      </w:r>
      <w:r w:rsidRPr="00AC0E7D">
        <w:t>И. Имитационная модель реги</w:t>
      </w:r>
      <w:r w:rsidRPr="00AC0E7D">
        <w:t>о</w:t>
      </w:r>
      <w:r w:rsidRPr="00AC0E7D">
        <w:t xml:space="preserve">нальной контейнерной транспортно-логистической системы </w:t>
      </w:r>
      <w:r w:rsidRPr="003253B8">
        <w:t>[</w:t>
      </w:r>
      <w:r>
        <w:t>Текст</w:t>
      </w:r>
      <w:r w:rsidRPr="003253B8">
        <w:t>]</w:t>
      </w:r>
      <w:r>
        <w:t xml:space="preserve"> </w:t>
      </w:r>
      <w:r w:rsidRPr="00AC0E7D">
        <w:t xml:space="preserve">// </w:t>
      </w:r>
      <w:r>
        <w:t>Д. И. Кочнева</w:t>
      </w:r>
      <w:r w:rsidRPr="00AC0E7D">
        <w:t xml:space="preserve">, </w:t>
      </w:r>
      <w:r>
        <w:t xml:space="preserve">В. М. </w:t>
      </w:r>
      <w:r w:rsidRPr="00AC0E7D">
        <w:t xml:space="preserve">Сай </w:t>
      </w:r>
      <w:r>
        <w:t xml:space="preserve">// </w:t>
      </w:r>
      <w:r w:rsidRPr="00AC0E7D">
        <w:t xml:space="preserve">Вестник РГУПС. </w:t>
      </w:r>
      <w:r>
        <w:t>–</w:t>
      </w:r>
      <w:r w:rsidRPr="00AC0E7D">
        <w:t xml:space="preserve">2012. </w:t>
      </w:r>
      <w:r>
        <w:t>–</w:t>
      </w:r>
      <w:r w:rsidRPr="00AC0E7D">
        <w:t xml:space="preserve">№ 1. </w:t>
      </w:r>
      <w:r>
        <w:t>– С. 143 – 152.</w:t>
      </w:r>
    </w:p>
    <w:p w:rsidR="00C60714" w:rsidRDefault="00C60714" w:rsidP="00270358">
      <w:pPr>
        <w:pStyle w:val="a1"/>
        <w:rPr>
          <w:rFonts w:eastAsia="CenturySchoolbook"/>
          <w:szCs w:val="28"/>
        </w:rPr>
      </w:pPr>
      <w:r>
        <w:t xml:space="preserve">3. </w:t>
      </w:r>
      <w:r w:rsidRPr="00AC0E7D">
        <w:t>Кочнева Д.</w:t>
      </w:r>
      <w:r>
        <w:t xml:space="preserve"> </w:t>
      </w:r>
      <w:r w:rsidRPr="00AC0E7D">
        <w:t>И. Повышение эффективности работы контейнерного терминала на основе</w:t>
      </w:r>
      <w:r>
        <w:t xml:space="preserve"> имит</w:t>
      </w:r>
      <w:r>
        <w:t>а</w:t>
      </w:r>
      <w:r>
        <w:t xml:space="preserve">ционного моделирования </w:t>
      </w:r>
      <w:r w:rsidRPr="003253B8">
        <w:t>[</w:t>
      </w:r>
      <w:r>
        <w:t>Текст</w:t>
      </w:r>
      <w:r w:rsidRPr="003253B8">
        <w:t>]</w:t>
      </w:r>
      <w:r>
        <w:t xml:space="preserve"> / Д. И. Кочнева</w:t>
      </w:r>
      <w:r w:rsidRPr="00AC0E7D">
        <w:t xml:space="preserve">, </w:t>
      </w:r>
      <w:r>
        <w:t xml:space="preserve">В. М. Сай // </w:t>
      </w:r>
      <w:r w:rsidRPr="00AC0E7D">
        <w:t xml:space="preserve">Транспорт Урала. </w:t>
      </w:r>
      <w:r>
        <w:t xml:space="preserve">– </w:t>
      </w:r>
      <w:r w:rsidRPr="00AC0E7D">
        <w:t xml:space="preserve">2011. </w:t>
      </w:r>
      <w:r>
        <w:t xml:space="preserve">– </w:t>
      </w:r>
      <w:r w:rsidRPr="00AC0E7D">
        <w:t>№ 4 (31).</w:t>
      </w:r>
      <w:r>
        <w:t xml:space="preserve"> – С. </w:t>
      </w:r>
      <w:r w:rsidRPr="00AC0E7D">
        <w:t xml:space="preserve"> </w:t>
      </w:r>
      <w:r>
        <w:t xml:space="preserve">52 – 58. </w:t>
      </w:r>
    </w:p>
    <w:p w:rsidR="00C60714" w:rsidRPr="001D1F44" w:rsidRDefault="00C60714" w:rsidP="00270358">
      <w:pPr>
        <w:pStyle w:val="a1"/>
        <w:rPr>
          <w:rFonts w:eastAsia="CenturySchoolbook"/>
          <w:b/>
          <w:szCs w:val="28"/>
        </w:rPr>
      </w:pPr>
      <w:r w:rsidRPr="001D1F44">
        <w:rPr>
          <w:b/>
        </w:rPr>
        <w:t xml:space="preserve">В других </w:t>
      </w:r>
      <w:r>
        <w:rPr>
          <w:b/>
        </w:rPr>
        <w:t xml:space="preserve">рецензируемых </w:t>
      </w:r>
      <w:r w:rsidRPr="001D1F44">
        <w:rPr>
          <w:b/>
        </w:rPr>
        <w:t>изданиях:</w:t>
      </w:r>
    </w:p>
    <w:p w:rsidR="00C60714" w:rsidRDefault="00C60714" w:rsidP="00270358">
      <w:pPr>
        <w:pStyle w:val="a"/>
        <w:rPr>
          <w:rFonts w:eastAsia="CenturySchoolbook"/>
          <w:szCs w:val="28"/>
        </w:rPr>
      </w:pPr>
      <w:r>
        <w:rPr>
          <w:rFonts w:eastAsia="CenturySchoolbook"/>
          <w:szCs w:val="28"/>
        </w:rPr>
        <w:t>4. Кочнева Д. И. Организация движения п</w:t>
      </w:r>
      <w:r>
        <w:rPr>
          <w:rFonts w:eastAsia="CenturySchoolbook"/>
          <w:szCs w:val="28"/>
        </w:rPr>
        <w:t>о</w:t>
      </w:r>
      <w:r>
        <w:rPr>
          <w:rFonts w:eastAsia="CenturySchoolbook"/>
          <w:szCs w:val="28"/>
        </w:rPr>
        <w:t>рожнего контейнеропотока в региональной конте</w:t>
      </w:r>
      <w:r>
        <w:rPr>
          <w:rFonts w:eastAsia="CenturySchoolbook"/>
          <w:szCs w:val="28"/>
        </w:rPr>
        <w:t>й</w:t>
      </w:r>
      <w:r>
        <w:rPr>
          <w:rFonts w:eastAsia="CenturySchoolbook"/>
          <w:szCs w:val="28"/>
        </w:rPr>
        <w:t xml:space="preserve">нерной транспортно-логистической системе </w:t>
      </w:r>
      <w:r w:rsidRPr="003253B8">
        <w:t>[</w:t>
      </w:r>
      <w:r>
        <w:t>Текст</w:t>
      </w:r>
      <w:r w:rsidRPr="003253B8">
        <w:t>]</w:t>
      </w:r>
      <w:r>
        <w:t xml:space="preserve"> </w:t>
      </w:r>
      <w:r>
        <w:rPr>
          <w:rFonts w:eastAsia="CenturySchoolbook"/>
          <w:szCs w:val="28"/>
        </w:rPr>
        <w:t>// Вестник УрГУПС. – 2012. – № 1. – С. 19 – 27.</w:t>
      </w:r>
      <w:r w:rsidRPr="00973448">
        <w:t xml:space="preserve"> </w:t>
      </w:r>
    </w:p>
    <w:p w:rsidR="00C60714" w:rsidRDefault="00C60714" w:rsidP="00270358">
      <w:pPr>
        <w:pStyle w:val="a1"/>
      </w:pPr>
      <w:r>
        <w:t xml:space="preserve">5. </w:t>
      </w:r>
      <w:r w:rsidRPr="00AC0E7D">
        <w:t>Кочнева</w:t>
      </w:r>
      <w:r>
        <w:t xml:space="preserve"> (Югова) Д. И. Моделирование пр</w:t>
      </w:r>
      <w:r>
        <w:t>о</w:t>
      </w:r>
      <w:r>
        <w:t>должительности логистических цепей при организ</w:t>
      </w:r>
      <w:r>
        <w:t>а</w:t>
      </w:r>
      <w:r>
        <w:t xml:space="preserve">ции контейнерных перевозок </w:t>
      </w:r>
      <w:r w:rsidRPr="003253B8">
        <w:t>[</w:t>
      </w:r>
      <w:r>
        <w:t>Текст</w:t>
      </w:r>
      <w:r w:rsidRPr="003253B8">
        <w:t>]</w:t>
      </w:r>
      <w:r>
        <w:t xml:space="preserve"> // Вестник У</w:t>
      </w:r>
      <w:r>
        <w:t>р</w:t>
      </w:r>
      <w:r>
        <w:t xml:space="preserve">ГУПС. – 2010. – №4. – С. 72–81. </w:t>
      </w:r>
    </w:p>
    <w:p w:rsidR="00C60714" w:rsidRPr="00BA083B" w:rsidRDefault="00C60714" w:rsidP="00270358">
      <w:pPr>
        <w:pStyle w:val="a1"/>
        <w:rPr>
          <w:rFonts w:eastAsia="CenturySchoolbook"/>
          <w:b/>
        </w:rPr>
      </w:pPr>
      <w:r w:rsidRPr="00BA083B">
        <w:rPr>
          <w:b/>
        </w:rPr>
        <w:t>В сборниках научных трудов:</w:t>
      </w:r>
    </w:p>
    <w:p w:rsidR="00C60714" w:rsidRPr="00EC2B6D" w:rsidRDefault="00C60714" w:rsidP="00270358">
      <w:pPr>
        <w:pStyle w:val="a1"/>
        <w:ind w:firstLine="700"/>
        <w:rPr>
          <w:rFonts w:eastAsia="CenturySchoolbook"/>
          <w:szCs w:val="28"/>
        </w:rPr>
      </w:pPr>
      <w:r>
        <w:rPr>
          <w:rFonts w:eastAsia="CenturySchoolbook"/>
          <w:szCs w:val="28"/>
        </w:rPr>
        <w:t>6. Кочнева (Югова) Д. И. Моделирование п</w:t>
      </w:r>
      <w:r>
        <w:rPr>
          <w:rFonts w:eastAsia="CenturySchoolbook"/>
          <w:szCs w:val="28"/>
        </w:rPr>
        <w:t>о</w:t>
      </w:r>
      <w:r>
        <w:rPr>
          <w:rFonts w:eastAsia="CenturySchoolbook"/>
          <w:szCs w:val="28"/>
        </w:rPr>
        <w:t xml:space="preserve">токовых процессов на контейнерном терминале </w:t>
      </w:r>
      <w:r w:rsidRPr="003253B8">
        <w:t>[</w:t>
      </w:r>
      <w:r>
        <w:t>Текст</w:t>
      </w:r>
      <w:r w:rsidRPr="003253B8">
        <w:t>]</w:t>
      </w:r>
      <w:r>
        <w:t xml:space="preserve"> </w:t>
      </w:r>
      <w:r>
        <w:rPr>
          <w:rFonts w:eastAsia="CenturySchoolbook"/>
          <w:szCs w:val="28"/>
        </w:rPr>
        <w:t xml:space="preserve">// Транспорт </w:t>
      </w:r>
      <w:r>
        <w:rPr>
          <w:rFonts w:eastAsia="CenturySchoolbook"/>
          <w:szCs w:val="28"/>
          <w:lang w:val="en-US"/>
        </w:rPr>
        <w:t>XXI</w:t>
      </w:r>
      <w:r>
        <w:rPr>
          <w:rFonts w:eastAsia="CenturySchoolbook"/>
          <w:szCs w:val="28"/>
        </w:rPr>
        <w:t xml:space="preserve"> века: исследования, инн</w:t>
      </w:r>
      <w:r>
        <w:rPr>
          <w:rFonts w:eastAsia="CenturySchoolbook"/>
          <w:szCs w:val="28"/>
        </w:rPr>
        <w:t>о</w:t>
      </w:r>
      <w:r>
        <w:rPr>
          <w:rFonts w:eastAsia="CenturySchoolbook"/>
          <w:szCs w:val="28"/>
        </w:rPr>
        <w:t>вации, инфраструктура: материалы научн. – техн. конф., посв. 55-летию УрГУПС : в 2 т.– Екатери</w:t>
      </w:r>
      <w:r>
        <w:rPr>
          <w:rFonts w:eastAsia="CenturySchoolbook"/>
          <w:szCs w:val="28"/>
        </w:rPr>
        <w:t>н</w:t>
      </w:r>
      <w:r>
        <w:rPr>
          <w:rFonts w:eastAsia="CenturySchoolbook"/>
          <w:szCs w:val="28"/>
        </w:rPr>
        <w:t>бург: УрГУПС, 2011. – Вып. 97 (180). – т. 2. – С. 669 – 676.</w:t>
      </w:r>
    </w:p>
    <w:p w:rsidR="00C60714" w:rsidRPr="004C1F2A" w:rsidRDefault="00C60714" w:rsidP="00270358">
      <w:pPr>
        <w:autoSpaceDE w:val="0"/>
        <w:autoSpaceDN w:val="0"/>
        <w:adjustRightInd w:val="0"/>
        <w:ind w:firstLine="708"/>
        <w:rPr>
          <w:rFonts w:cs="Calibri"/>
          <w:sz w:val="26"/>
          <w:szCs w:val="26"/>
        </w:rPr>
      </w:pPr>
      <w:r w:rsidRPr="00BA083B">
        <w:rPr>
          <w:rStyle w:val="a0"/>
          <w:rFonts w:eastAsia="CenturySchoolbook"/>
        </w:rPr>
        <w:t>7</w:t>
      </w:r>
      <w:r w:rsidRPr="009E4F12">
        <w:rPr>
          <w:rFonts w:eastAsia="CenturySchoolbook"/>
          <w:szCs w:val="28"/>
        </w:rPr>
        <w:t xml:space="preserve">. </w:t>
      </w:r>
      <w:r w:rsidRPr="004C1F2A">
        <w:rPr>
          <w:rStyle w:val="a2"/>
          <w:rFonts w:eastAsia="CenturySchoolbook"/>
        </w:rPr>
        <w:t>Кочнева (Югова) Д.</w:t>
      </w:r>
      <w:r>
        <w:rPr>
          <w:rStyle w:val="a2"/>
          <w:rFonts w:eastAsia="CenturySchoolbook"/>
        </w:rPr>
        <w:t xml:space="preserve"> </w:t>
      </w:r>
      <w:r w:rsidRPr="004C1F2A">
        <w:rPr>
          <w:rStyle w:val="a2"/>
          <w:rFonts w:eastAsia="CenturySchoolbook"/>
        </w:rPr>
        <w:t>И. Планирование гр</w:t>
      </w:r>
      <w:r w:rsidRPr="004C1F2A">
        <w:rPr>
          <w:rStyle w:val="a2"/>
          <w:rFonts w:eastAsia="CenturySchoolbook"/>
        </w:rPr>
        <w:t>у</w:t>
      </w:r>
      <w:r w:rsidRPr="004C1F2A">
        <w:rPr>
          <w:rStyle w:val="a2"/>
          <w:rFonts w:eastAsia="CenturySchoolbook"/>
        </w:rPr>
        <w:t xml:space="preserve">зопотоков в транспортных системах </w:t>
      </w:r>
      <w:r w:rsidRPr="003253B8">
        <w:t>[</w:t>
      </w:r>
      <w:r>
        <w:t>Текст</w:t>
      </w:r>
      <w:r w:rsidRPr="003253B8">
        <w:t>]</w:t>
      </w:r>
      <w:r>
        <w:t xml:space="preserve"> </w:t>
      </w:r>
      <w:r w:rsidRPr="004C1F2A">
        <w:rPr>
          <w:rStyle w:val="a2"/>
          <w:rFonts w:eastAsia="CenturySchoolbook"/>
        </w:rPr>
        <w:t>// Общие вопросы транспорта. Моделирование и оптимизация в логистических транспортных системах:</w:t>
      </w:r>
      <w:r>
        <w:rPr>
          <w:rStyle w:val="a2"/>
          <w:rFonts w:eastAsia="CenturySchoolbook"/>
        </w:rPr>
        <w:t xml:space="preserve"> </w:t>
      </w:r>
      <w:r>
        <w:rPr>
          <w:rStyle w:val="a2"/>
        </w:rPr>
        <w:t>сб. науч. тр. –</w:t>
      </w:r>
      <w:r w:rsidRPr="004C1F2A">
        <w:rPr>
          <w:rStyle w:val="a2"/>
        </w:rPr>
        <w:t xml:space="preserve"> Екатеринбург</w:t>
      </w:r>
      <w:r>
        <w:rPr>
          <w:rStyle w:val="a2"/>
        </w:rPr>
        <w:t>: УрГУПС, 2011</w:t>
      </w:r>
      <w:r w:rsidRPr="004C1F2A">
        <w:rPr>
          <w:rStyle w:val="a2"/>
        </w:rPr>
        <w:t xml:space="preserve">. </w:t>
      </w:r>
      <w:r>
        <w:rPr>
          <w:rStyle w:val="a2"/>
        </w:rPr>
        <w:t xml:space="preserve">– </w:t>
      </w:r>
      <w:r w:rsidRPr="004C1F2A">
        <w:rPr>
          <w:rStyle w:val="a2"/>
        </w:rPr>
        <w:t>Вып.</w:t>
      </w:r>
      <w:r>
        <w:rPr>
          <w:rStyle w:val="a2"/>
        </w:rPr>
        <w:t xml:space="preserve"> 89 (172</w:t>
      </w:r>
      <w:r w:rsidRPr="004C1F2A">
        <w:rPr>
          <w:rStyle w:val="a2"/>
        </w:rPr>
        <w:t xml:space="preserve">). </w:t>
      </w:r>
      <w:r>
        <w:rPr>
          <w:rStyle w:val="a2"/>
        </w:rPr>
        <w:t>– С. 140 – 144.</w:t>
      </w:r>
    </w:p>
    <w:p w:rsidR="00C60714" w:rsidRDefault="00C60714" w:rsidP="00270358">
      <w:pPr>
        <w:pStyle w:val="a1"/>
        <w:rPr>
          <w:rFonts w:cs="Calibri"/>
        </w:rPr>
      </w:pPr>
      <w:r>
        <w:rPr>
          <w:rFonts w:eastAsia="CenturySchoolbook"/>
        </w:rPr>
        <w:t>8. Кочнева (Югова) Д. И. Обзор рынка лог</w:t>
      </w:r>
      <w:r>
        <w:rPr>
          <w:rFonts w:eastAsia="CenturySchoolbook"/>
        </w:rPr>
        <w:t>и</w:t>
      </w:r>
      <w:r>
        <w:rPr>
          <w:rFonts w:eastAsia="CenturySchoolbook"/>
        </w:rPr>
        <w:t xml:space="preserve">стических услуг Уральского региона </w:t>
      </w:r>
      <w:r w:rsidRPr="003253B8">
        <w:t>[</w:t>
      </w:r>
      <w:r>
        <w:t>Текст</w:t>
      </w:r>
      <w:r w:rsidRPr="003253B8">
        <w:t>]</w:t>
      </w:r>
      <w:r>
        <w:t xml:space="preserve"> </w:t>
      </w:r>
      <w:r>
        <w:rPr>
          <w:rFonts w:eastAsia="CenturySchoolbook"/>
        </w:rPr>
        <w:t>// Лог</w:t>
      </w:r>
      <w:r>
        <w:rPr>
          <w:rFonts w:eastAsia="CenturySchoolbook"/>
        </w:rPr>
        <w:t>и</w:t>
      </w:r>
      <w:r>
        <w:rPr>
          <w:rFonts w:eastAsia="CenturySchoolbook"/>
        </w:rPr>
        <w:t>стика производственных и товаропроводящих пр</w:t>
      </w:r>
      <w:r>
        <w:rPr>
          <w:rFonts w:eastAsia="CenturySchoolbook"/>
        </w:rPr>
        <w:t>о</w:t>
      </w:r>
      <w:r>
        <w:rPr>
          <w:rFonts w:eastAsia="CenturySchoolbook"/>
        </w:rPr>
        <w:t xml:space="preserve">цессов: </w:t>
      </w:r>
      <w:r>
        <w:t>сб. науч. тр. –</w:t>
      </w:r>
      <w:r w:rsidRPr="004C1F2A">
        <w:t xml:space="preserve"> Екате</w:t>
      </w:r>
      <w:r>
        <w:t>ринбург:</w:t>
      </w:r>
      <w:r w:rsidRPr="004C1F2A">
        <w:t xml:space="preserve"> УрГУПС, 2011. </w:t>
      </w:r>
      <w:r>
        <w:t>–</w:t>
      </w:r>
      <w:r w:rsidRPr="004C1F2A">
        <w:t xml:space="preserve">Вып. </w:t>
      </w:r>
      <w:r>
        <w:t>91</w:t>
      </w:r>
      <w:r w:rsidRPr="004C1F2A">
        <w:t xml:space="preserve"> (17</w:t>
      </w:r>
      <w:r>
        <w:t>4</w:t>
      </w:r>
      <w:r w:rsidRPr="004C1F2A">
        <w:t xml:space="preserve">). </w:t>
      </w:r>
      <w:r>
        <w:t>–</w:t>
      </w:r>
      <w:r w:rsidRPr="004C1F2A">
        <w:t>С</w:t>
      </w:r>
      <w:r>
        <w:t>. 160</w:t>
      </w:r>
      <w:r w:rsidRPr="004C1F2A">
        <w:t>–</w:t>
      </w:r>
      <w:r>
        <w:t>165</w:t>
      </w:r>
      <w:r w:rsidRPr="004C1F2A">
        <w:t>.</w:t>
      </w:r>
      <w:r w:rsidRPr="00F34175">
        <w:rPr>
          <w:rFonts w:cs="Calibri"/>
        </w:rPr>
        <w:t xml:space="preserve"> </w:t>
      </w:r>
    </w:p>
    <w:p w:rsidR="00C60714" w:rsidRDefault="00C60714" w:rsidP="00270358">
      <w:pPr>
        <w:pStyle w:val="a1"/>
      </w:pPr>
      <w:r>
        <w:rPr>
          <w:rFonts w:cs="Calibri"/>
        </w:rPr>
        <w:t xml:space="preserve">9. </w:t>
      </w:r>
      <w:r>
        <w:rPr>
          <w:rFonts w:eastAsia="CenturySchoolbook"/>
        </w:rPr>
        <w:t xml:space="preserve">Кочнева (Югова) Д. И. </w:t>
      </w:r>
      <w:r w:rsidRPr="00BA083B">
        <w:rPr>
          <w:rStyle w:val="a0"/>
        </w:rPr>
        <w:t>Система критериев оценки эффективности доставки</w:t>
      </w:r>
      <w:r>
        <w:rPr>
          <w:rStyle w:val="a0"/>
        </w:rPr>
        <w:t xml:space="preserve"> </w:t>
      </w:r>
      <w:r w:rsidRPr="003253B8">
        <w:t>[</w:t>
      </w:r>
      <w:r>
        <w:t>Текст</w:t>
      </w:r>
      <w:r w:rsidRPr="003253B8">
        <w:t>]</w:t>
      </w:r>
      <w:r>
        <w:t xml:space="preserve"> </w:t>
      </w:r>
      <w:r>
        <w:rPr>
          <w:rStyle w:val="a0"/>
        </w:rPr>
        <w:t xml:space="preserve">// </w:t>
      </w:r>
      <w:r>
        <w:rPr>
          <w:rFonts w:eastAsia="CenturySchoolbook"/>
        </w:rPr>
        <w:t xml:space="preserve">Логистика производственных и товаропроводящих процессов: </w:t>
      </w:r>
      <w:r>
        <w:t>сб. науч. тр. –</w:t>
      </w:r>
      <w:r w:rsidRPr="004C1F2A">
        <w:t xml:space="preserve"> Екате</w:t>
      </w:r>
      <w:r>
        <w:t>ринбург:</w:t>
      </w:r>
      <w:r w:rsidRPr="004C1F2A">
        <w:t xml:space="preserve"> УрГУПС, 2011. </w:t>
      </w:r>
      <w:r>
        <w:t xml:space="preserve">– </w:t>
      </w:r>
      <w:r w:rsidRPr="004C1F2A">
        <w:t xml:space="preserve">Вып. </w:t>
      </w:r>
      <w:r>
        <w:t>91</w:t>
      </w:r>
      <w:r w:rsidRPr="004C1F2A">
        <w:t xml:space="preserve"> (17</w:t>
      </w:r>
      <w:r>
        <w:t>4</w:t>
      </w:r>
      <w:r w:rsidRPr="004C1F2A">
        <w:t>).</w:t>
      </w:r>
      <w:r>
        <w:t xml:space="preserve"> – С. 165 – 172.</w:t>
      </w: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2728BA">
      <w:pPr>
        <w:ind w:firstLine="851"/>
        <w:jc w:val="center"/>
        <w:rPr>
          <w:sz w:val="24"/>
          <w:szCs w:val="24"/>
        </w:rPr>
      </w:pPr>
    </w:p>
    <w:p w:rsidR="00C60714" w:rsidRDefault="00C60714" w:rsidP="001477F0">
      <w:pPr>
        <w:pStyle w:val="a1"/>
        <w:jc w:val="center"/>
        <w:rPr>
          <w:sz w:val="28"/>
          <w:szCs w:val="28"/>
        </w:rPr>
      </w:pPr>
      <w:r w:rsidRPr="00216450">
        <w:rPr>
          <w:sz w:val="28"/>
          <w:szCs w:val="28"/>
        </w:rPr>
        <w:t>Кочнева Дарья Ивановна</w:t>
      </w:r>
    </w:p>
    <w:p w:rsidR="00C60714" w:rsidRDefault="00C60714" w:rsidP="001477F0">
      <w:pPr>
        <w:pStyle w:val="a1"/>
        <w:jc w:val="center"/>
        <w:rPr>
          <w:sz w:val="28"/>
          <w:szCs w:val="28"/>
        </w:rPr>
      </w:pPr>
    </w:p>
    <w:p w:rsidR="00C60714" w:rsidRPr="00216450" w:rsidRDefault="00C60714" w:rsidP="001477F0">
      <w:pPr>
        <w:pStyle w:val="a1"/>
        <w:jc w:val="center"/>
        <w:rPr>
          <w:sz w:val="28"/>
          <w:szCs w:val="28"/>
        </w:rPr>
      </w:pPr>
    </w:p>
    <w:p w:rsidR="00C60714" w:rsidRDefault="00C60714" w:rsidP="001477F0">
      <w:pPr>
        <w:pStyle w:val="a1"/>
        <w:suppressAutoHyphens/>
        <w:jc w:val="center"/>
        <w:rPr>
          <w:sz w:val="28"/>
          <w:szCs w:val="28"/>
        </w:rPr>
      </w:pPr>
      <w:r w:rsidRPr="00216450">
        <w:rPr>
          <w:sz w:val="28"/>
          <w:szCs w:val="28"/>
        </w:rPr>
        <w:t>Повышение эффективности функционирования региональной контейнерной транспортно-логистической системы</w:t>
      </w:r>
    </w:p>
    <w:p w:rsidR="00C60714" w:rsidRPr="00216450" w:rsidRDefault="00C60714" w:rsidP="001477F0">
      <w:pPr>
        <w:pStyle w:val="a1"/>
        <w:suppressAutoHyphens/>
        <w:jc w:val="center"/>
        <w:rPr>
          <w:sz w:val="28"/>
          <w:szCs w:val="28"/>
        </w:rPr>
      </w:pPr>
    </w:p>
    <w:p w:rsidR="00C60714" w:rsidRPr="00216450" w:rsidRDefault="00C60714" w:rsidP="001477F0">
      <w:pPr>
        <w:pStyle w:val="a1"/>
        <w:suppressAutoHyphens/>
        <w:jc w:val="center"/>
        <w:rPr>
          <w:sz w:val="28"/>
          <w:szCs w:val="28"/>
        </w:rPr>
      </w:pPr>
      <w:r w:rsidRPr="00216450">
        <w:rPr>
          <w:sz w:val="28"/>
          <w:szCs w:val="28"/>
        </w:rPr>
        <w:t>05.22.01. – Транспортные и транспортно-технологические системы страны, ее регионов и городов, организация производства на транспорте</w:t>
      </w: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Default="00C60714" w:rsidP="001477F0">
      <w:pPr>
        <w:jc w:val="center"/>
        <w:rPr>
          <w:sz w:val="24"/>
          <w:szCs w:val="24"/>
        </w:rPr>
      </w:pPr>
    </w:p>
    <w:p w:rsidR="00C60714" w:rsidRPr="00FD70D5" w:rsidRDefault="00C60714" w:rsidP="001477F0">
      <w:pPr>
        <w:jc w:val="center"/>
        <w:rPr>
          <w:sz w:val="24"/>
          <w:szCs w:val="24"/>
        </w:rPr>
      </w:pPr>
      <w:r w:rsidRPr="00FD70D5">
        <w:rPr>
          <w:sz w:val="24"/>
          <w:szCs w:val="24"/>
        </w:rPr>
        <w:t xml:space="preserve">Подписано к печати </w:t>
      </w:r>
      <w:r>
        <w:rPr>
          <w:sz w:val="24"/>
          <w:szCs w:val="24"/>
        </w:rPr>
        <w:t>__________</w:t>
      </w:r>
    </w:p>
    <w:p w:rsidR="00C60714" w:rsidRPr="00FD70D5" w:rsidRDefault="00C60714" w:rsidP="001477F0">
      <w:pPr>
        <w:jc w:val="center"/>
        <w:rPr>
          <w:sz w:val="24"/>
          <w:szCs w:val="24"/>
        </w:rPr>
      </w:pPr>
      <w:r w:rsidRPr="00FD70D5">
        <w:rPr>
          <w:sz w:val="24"/>
          <w:szCs w:val="24"/>
        </w:rPr>
        <w:t>Формат бумаги 60 х 84  1/16              Объем 1</w:t>
      </w:r>
      <w:r>
        <w:rPr>
          <w:sz w:val="24"/>
          <w:szCs w:val="24"/>
        </w:rPr>
        <w:t>,</w:t>
      </w:r>
      <w:r w:rsidRPr="00FD70D5">
        <w:rPr>
          <w:sz w:val="24"/>
          <w:szCs w:val="24"/>
        </w:rPr>
        <w:t>5 п. л.</w:t>
      </w:r>
    </w:p>
    <w:p w:rsidR="00C60714" w:rsidRPr="00FD70D5" w:rsidRDefault="00C60714" w:rsidP="001477F0">
      <w:pPr>
        <w:pBdr>
          <w:bottom w:val="single" w:sz="12" w:space="1" w:color="auto"/>
        </w:pBdr>
        <w:jc w:val="center"/>
        <w:rPr>
          <w:sz w:val="24"/>
          <w:szCs w:val="24"/>
        </w:rPr>
      </w:pPr>
      <w:r>
        <w:rPr>
          <w:sz w:val="24"/>
          <w:szCs w:val="24"/>
        </w:rPr>
        <w:t>Заказ __</w:t>
      </w:r>
      <w:r w:rsidRPr="00FD70D5">
        <w:rPr>
          <w:sz w:val="24"/>
          <w:szCs w:val="24"/>
        </w:rPr>
        <w:t xml:space="preserve">            Тираж  100 экз.</w:t>
      </w:r>
    </w:p>
    <w:p w:rsidR="00C60714" w:rsidRPr="00216450" w:rsidRDefault="00C60714" w:rsidP="00216450">
      <w:pPr>
        <w:spacing w:line="300" w:lineRule="auto"/>
        <w:ind w:firstLine="720"/>
        <w:jc w:val="center"/>
        <w:rPr>
          <w:sz w:val="24"/>
          <w:szCs w:val="24"/>
        </w:rPr>
      </w:pPr>
      <w:r w:rsidRPr="00FD70D5">
        <w:rPr>
          <w:sz w:val="24"/>
          <w:szCs w:val="24"/>
        </w:rPr>
        <w:t>Типография  УрГУПС, 620034, Екатеринбург, ул. Колмогорова, 66</w:t>
      </w:r>
    </w:p>
    <w:sectPr w:rsidR="00C60714" w:rsidRPr="00216450" w:rsidSect="00A671AE">
      <w:pgSz w:w="11906" w:h="16838"/>
      <w:pgMar w:top="851" w:right="851" w:bottom="1134" w:left="1418" w:header="708" w:footer="708" w:gutter="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60714" w:rsidRDefault="00C60714" w:rsidP="00563C8D">
      <w:r>
        <w:separator/>
      </w:r>
    </w:p>
  </w:endnote>
  <w:endnote w:type="continuationSeparator" w:id="0">
    <w:p w:rsidR="00C60714" w:rsidRDefault="00C60714" w:rsidP="00563C8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enturySchoolbook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0714" w:rsidRDefault="00C60714">
    <w:pPr>
      <w:pStyle w:val="Footer"/>
      <w:jc w:val="center"/>
    </w:pPr>
    <w:r w:rsidRPr="00563C8D">
      <w:rPr>
        <w:sz w:val="22"/>
      </w:rPr>
      <w:fldChar w:fldCharType="begin"/>
    </w:r>
    <w:r w:rsidRPr="00563C8D">
      <w:rPr>
        <w:sz w:val="22"/>
      </w:rPr>
      <w:instrText xml:space="preserve"> PAGE   \* MERGEFORMAT </w:instrText>
    </w:r>
    <w:r w:rsidRPr="00563C8D">
      <w:rPr>
        <w:sz w:val="22"/>
      </w:rPr>
      <w:fldChar w:fldCharType="separate"/>
    </w:r>
    <w:r>
      <w:rPr>
        <w:noProof/>
        <w:sz w:val="22"/>
      </w:rPr>
      <w:t>2</w:t>
    </w:r>
    <w:r w:rsidRPr="00563C8D">
      <w:rPr>
        <w:sz w:val="22"/>
      </w:rPr>
      <w:fldChar w:fldCharType="end"/>
    </w:r>
  </w:p>
  <w:p w:rsidR="00C60714" w:rsidRDefault="00C6071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60714" w:rsidRDefault="00C60714" w:rsidP="00563C8D">
      <w:r>
        <w:separator/>
      </w:r>
    </w:p>
  </w:footnote>
  <w:footnote w:type="continuationSeparator" w:id="0">
    <w:p w:rsidR="00C60714" w:rsidRDefault="00C60714" w:rsidP="00563C8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2A2F7C"/>
    <w:multiLevelType w:val="hybridMultilevel"/>
    <w:tmpl w:val="44641662"/>
    <w:lvl w:ilvl="0" w:tplc="80C8FC6C">
      <w:start w:val="1"/>
      <w:numFmt w:val="decimal"/>
      <w:lvlText w:val="%1."/>
      <w:lvlJc w:val="left"/>
      <w:pPr>
        <w:ind w:left="1069" w:hanging="360"/>
      </w:pPr>
      <w:rPr>
        <w:rFonts w:eastAsia="CenturySchoolbook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zoom w:percent="100"/>
  <w:mirrorMargins/>
  <w:defaultTabStop w:val="708"/>
  <w:autoHyphenation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63C8D"/>
    <w:rsid w:val="000000C2"/>
    <w:rsid w:val="00000383"/>
    <w:rsid w:val="0000107F"/>
    <w:rsid w:val="000017F1"/>
    <w:rsid w:val="00002C67"/>
    <w:rsid w:val="00004B36"/>
    <w:rsid w:val="00005903"/>
    <w:rsid w:val="00005A76"/>
    <w:rsid w:val="000060B1"/>
    <w:rsid w:val="00010129"/>
    <w:rsid w:val="0001027F"/>
    <w:rsid w:val="000112DB"/>
    <w:rsid w:val="000116B4"/>
    <w:rsid w:val="0001237F"/>
    <w:rsid w:val="0001486C"/>
    <w:rsid w:val="000157E0"/>
    <w:rsid w:val="000163F7"/>
    <w:rsid w:val="000221F4"/>
    <w:rsid w:val="00022855"/>
    <w:rsid w:val="00022A6D"/>
    <w:rsid w:val="00022EE6"/>
    <w:rsid w:val="00023963"/>
    <w:rsid w:val="00023AB4"/>
    <w:rsid w:val="00033FD5"/>
    <w:rsid w:val="00035500"/>
    <w:rsid w:val="00036757"/>
    <w:rsid w:val="00037078"/>
    <w:rsid w:val="00037578"/>
    <w:rsid w:val="000407DE"/>
    <w:rsid w:val="000410A0"/>
    <w:rsid w:val="00042C21"/>
    <w:rsid w:val="00045618"/>
    <w:rsid w:val="0004687C"/>
    <w:rsid w:val="00047E65"/>
    <w:rsid w:val="00053A73"/>
    <w:rsid w:val="00053EE5"/>
    <w:rsid w:val="000558BD"/>
    <w:rsid w:val="00056A8B"/>
    <w:rsid w:val="00056ECC"/>
    <w:rsid w:val="00057154"/>
    <w:rsid w:val="00060CD5"/>
    <w:rsid w:val="00063A9C"/>
    <w:rsid w:val="00065A86"/>
    <w:rsid w:val="000669F9"/>
    <w:rsid w:val="00067F10"/>
    <w:rsid w:val="00077C89"/>
    <w:rsid w:val="00077E44"/>
    <w:rsid w:val="000820AC"/>
    <w:rsid w:val="00084108"/>
    <w:rsid w:val="000844ED"/>
    <w:rsid w:val="000848E2"/>
    <w:rsid w:val="00084DCF"/>
    <w:rsid w:val="00085633"/>
    <w:rsid w:val="00090165"/>
    <w:rsid w:val="000904E5"/>
    <w:rsid w:val="00090FAC"/>
    <w:rsid w:val="00093D78"/>
    <w:rsid w:val="000970B4"/>
    <w:rsid w:val="000A32FB"/>
    <w:rsid w:val="000A4B92"/>
    <w:rsid w:val="000A5EE1"/>
    <w:rsid w:val="000A5F7D"/>
    <w:rsid w:val="000B27CC"/>
    <w:rsid w:val="000B33F3"/>
    <w:rsid w:val="000B39D5"/>
    <w:rsid w:val="000B4EE4"/>
    <w:rsid w:val="000B7B0A"/>
    <w:rsid w:val="000C159A"/>
    <w:rsid w:val="000C44E1"/>
    <w:rsid w:val="000C7ABE"/>
    <w:rsid w:val="000D1CFC"/>
    <w:rsid w:val="000D4967"/>
    <w:rsid w:val="000D6FC2"/>
    <w:rsid w:val="000E6118"/>
    <w:rsid w:val="000E7094"/>
    <w:rsid w:val="000F0048"/>
    <w:rsid w:val="000F2011"/>
    <w:rsid w:val="000F3558"/>
    <w:rsid w:val="000F6AE6"/>
    <w:rsid w:val="000F7448"/>
    <w:rsid w:val="000F7997"/>
    <w:rsid w:val="00101827"/>
    <w:rsid w:val="00101A8E"/>
    <w:rsid w:val="001043B4"/>
    <w:rsid w:val="00104DC1"/>
    <w:rsid w:val="00106840"/>
    <w:rsid w:val="00110751"/>
    <w:rsid w:val="0011305F"/>
    <w:rsid w:val="001131A3"/>
    <w:rsid w:val="00113A7C"/>
    <w:rsid w:val="00113FE5"/>
    <w:rsid w:val="00114FA4"/>
    <w:rsid w:val="00121DB0"/>
    <w:rsid w:val="00122534"/>
    <w:rsid w:val="001301E8"/>
    <w:rsid w:val="00134DD4"/>
    <w:rsid w:val="00136564"/>
    <w:rsid w:val="001365FE"/>
    <w:rsid w:val="00136C0C"/>
    <w:rsid w:val="00140E40"/>
    <w:rsid w:val="001415C4"/>
    <w:rsid w:val="001415FB"/>
    <w:rsid w:val="00145509"/>
    <w:rsid w:val="00146E95"/>
    <w:rsid w:val="001477F0"/>
    <w:rsid w:val="00152C30"/>
    <w:rsid w:val="00156248"/>
    <w:rsid w:val="00157F6F"/>
    <w:rsid w:val="00160763"/>
    <w:rsid w:val="00160C9C"/>
    <w:rsid w:val="00162356"/>
    <w:rsid w:val="001652EE"/>
    <w:rsid w:val="00166824"/>
    <w:rsid w:val="00173782"/>
    <w:rsid w:val="00181CE7"/>
    <w:rsid w:val="00182D78"/>
    <w:rsid w:val="00186157"/>
    <w:rsid w:val="001929F8"/>
    <w:rsid w:val="00196AA2"/>
    <w:rsid w:val="00196BED"/>
    <w:rsid w:val="0019791A"/>
    <w:rsid w:val="001A1222"/>
    <w:rsid w:val="001A243F"/>
    <w:rsid w:val="001A7E3A"/>
    <w:rsid w:val="001B1B45"/>
    <w:rsid w:val="001B2F3C"/>
    <w:rsid w:val="001B4C89"/>
    <w:rsid w:val="001B5034"/>
    <w:rsid w:val="001C0821"/>
    <w:rsid w:val="001C2C5B"/>
    <w:rsid w:val="001C33E5"/>
    <w:rsid w:val="001C44F2"/>
    <w:rsid w:val="001C6484"/>
    <w:rsid w:val="001D1F44"/>
    <w:rsid w:val="001D4374"/>
    <w:rsid w:val="001D46DB"/>
    <w:rsid w:val="001D543E"/>
    <w:rsid w:val="001D59DB"/>
    <w:rsid w:val="001E031D"/>
    <w:rsid w:val="001E071F"/>
    <w:rsid w:val="001E2CB6"/>
    <w:rsid w:val="001F161D"/>
    <w:rsid w:val="001F2574"/>
    <w:rsid w:val="001F5A87"/>
    <w:rsid w:val="00202202"/>
    <w:rsid w:val="0020271C"/>
    <w:rsid w:val="00202BDF"/>
    <w:rsid w:val="0020302C"/>
    <w:rsid w:val="002059D5"/>
    <w:rsid w:val="00206D3D"/>
    <w:rsid w:val="00207E26"/>
    <w:rsid w:val="0021471D"/>
    <w:rsid w:val="002154EA"/>
    <w:rsid w:val="00216450"/>
    <w:rsid w:val="00222471"/>
    <w:rsid w:val="00222CD6"/>
    <w:rsid w:val="002235C6"/>
    <w:rsid w:val="00227894"/>
    <w:rsid w:val="00227BD5"/>
    <w:rsid w:val="00227F31"/>
    <w:rsid w:val="002302F5"/>
    <w:rsid w:val="00233284"/>
    <w:rsid w:val="00233316"/>
    <w:rsid w:val="00234976"/>
    <w:rsid w:val="00235CCE"/>
    <w:rsid w:val="00236B67"/>
    <w:rsid w:val="00236D8F"/>
    <w:rsid w:val="002418BA"/>
    <w:rsid w:val="00241E7E"/>
    <w:rsid w:val="002426AB"/>
    <w:rsid w:val="00244870"/>
    <w:rsid w:val="0025117A"/>
    <w:rsid w:val="0025161C"/>
    <w:rsid w:val="00253B57"/>
    <w:rsid w:val="002542C7"/>
    <w:rsid w:val="00254411"/>
    <w:rsid w:val="00254F40"/>
    <w:rsid w:val="00256CF6"/>
    <w:rsid w:val="002608E5"/>
    <w:rsid w:val="00263865"/>
    <w:rsid w:val="00264B4F"/>
    <w:rsid w:val="00265626"/>
    <w:rsid w:val="00265B0E"/>
    <w:rsid w:val="002667C8"/>
    <w:rsid w:val="00266971"/>
    <w:rsid w:val="0026735E"/>
    <w:rsid w:val="00270358"/>
    <w:rsid w:val="00270CDC"/>
    <w:rsid w:val="00270D5E"/>
    <w:rsid w:val="002728BA"/>
    <w:rsid w:val="002760B3"/>
    <w:rsid w:val="00277A8F"/>
    <w:rsid w:val="00282021"/>
    <w:rsid w:val="002936F5"/>
    <w:rsid w:val="00297FAB"/>
    <w:rsid w:val="002A3FB3"/>
    <w:rsid w:val="002A46FC"/>
    <w:rsid w:val="002A50E8"/>
    <w:rsid w:val="002B062D"/>
    <w:rsid w:val="002B072F"/>
    <w:rsid w:val="002B090B"/>
    <w:rsid w:val="002B1986"/>
    <w:rsid w:val="002B28C4"/>
    <w:rsid w:val="002B3A85"/>
    <w:rsid w:val="002C5889"/>
    <w:rsid w:val="002D0520"/>
    <w:rsid w:val="002D1D01"/>
    <w:rsid w:val="002D6070"/>
    <w:rsid w:val="002D7067"/>
    <w:rsid w:val="002D7C0C"/>
    <w:rsid w:val="002E028B"/>
    <w:rsid w:val="002E0944"/>
    <w:rsid w:val="002E34FC"/>
    <w:rsid w:val="002E4E16"/>
    <w:rsid w:val="002E5668"/>
    <w:rsid w:val="002E6D51"/>
    <w:rsid w:val="002E78DC"/>
    <w:rsid w:val="002F1B0F"/>
    <w:rsid w:val="00301503"/>
    <w:rsid w:val="00302F30"/>
    <w:rsid w:val="00305280"/>
    <w:rsid w:val="00311736"/>
    <w:rsid w:val="00312437"/>
    <w:rsid w:val="0031243E"/>
    <w:rsid w:val="003211FE"/>
    <w:rsid w:val="00321D9D"/>
    <w:rsid w:val="00322A0D"/>
    <w:rsid w:val="00323DE4"/>
    <w:rsid w:val="003253B8"/>
    <w:rsid w:val="00336350"/>
    <w:rsid w:val="00341371"/>
    <w:rsid w:val="0034314F"/>
    <w:rsid w:val="003441C5"/>
    <w:rsid w:val="00347336"/>
    <w:rsid w:val="003513C0"/>
    <w:rsid w:val="00353034"/>
    <w:rsid w:val="00353E53"/>
    <w:rsid w:val="003578E5"/>
    <w:rsid w:val="00360677"/>
    <w:rsid w:val="0036261D"/>
    <w:rsid w:val="0036291E"/>
    <w:rsid w:val="0037043E"/>
    <w:rsid w:val="00373A9C"/>
    <w:rsid w:val="003743F2"/>
    <w:rsid w:val="003770D0"/>
    <w:rsid w:val="00383A50"/>
    <w:rsid w:val="00384839"/>
    <w:rsid w:val="00386A8B"/>
    <w:rsid w:val="00386A99"/>
    <w:rsid w:val="003876AC"/>
    <w:rsid w:val="00387D37"/>
    <w:rsid w:val="00391178"/>
    <w:rsid w:val="00393149"/>
    <w:rsid w:val="00393985"/>
    <w:rsid w:val="003947B2"/>
    <w:rsid w:val="00395473"/>
    <w:rsid w:val="00396FD8"/>
    <w:rsid w:val="003A36F9"/>
    <w:rsid w:val="003A4EFA"/>
    <w:rsid w:val="003A5823"/>
    <w:rsid w:val="003A5DCD"/>
    <w:rsid w:val="003A615F"/>
    <w:rsid w:val="003B3CDB"/>
    <w:rsid w:val="003B54A0"/>
    <w:rsid w:val="003B77FA"/>
    <w:rsid w:val="003C0170"/>
    <w:rsid w:val="003C2692"/>
    <w:rsid w:val="003C4E44"/>
    <w:rsid w:val="003C5E24"/>
    <w:rsid w:val="003D23BB"/>
    <w:rsid w:val="003D27E7"/>
    <w:rsid w:val="003D3698"/>
    <w:rsid w:val="003D379A"/>
    <w:rsid w:val="003D39FC"/>
    <w:rsid w:val="003D4380"/>
    <w:rsid w:val="003E2F46"/>
    <w:rsid w:val="003E3519"/>
    <w:rsid w:val="003E634B"/>
    <w:rsid w:val="003E7355"/>
    <w:rsid w:val="003E7ABE"/>
    <w:rsid w:val="003F2CCB"/>
    <w:rsid w:val="003F41A4"/>
    <w:rsid w:val="003F518B"/>
    <w:rsid w:val="003F52CE"/>
    <w:rsid w:val="003F67EB"/>
    <w:rsid w:val="00400918"/>
    <w:rsid w:val="00401249"/>
    <w:rsid w:val="00401ADB"/>
    <w:rsid w:val="00402739"/>
    <w:rsid w:val="004057E6"/>
    <w:rsid w:val="0041353B"/>
    <w:rsid w:val="00414E9A"/>
    <w:rsid w:val="00420786"/>
    <w:rsid w:val="00422691"/>
    <w:rsid w:val="0042477C"/>
    <w:rsid w:val="0043085E"/>
    <w:rsid w:val="00431CC3"/>
    <w:rsid w:val="00432BC5"/>
    <w:rsid w:val="00437B75"/>
    <w:rsid w:val="00440B27"/>
    <w:rsid w:val="004413F9"/>
    <w:rsid w:val="00442072"/>
    <w:rsid w:val="00442A27"/>
    <w:rsid w:val="0044460B"/>
    <w:rsid w:val="00450424"/>
    <w:rsid w:val="00450899"/>
    <w:rsid w:val="004530E5"/>
    <w:rsid w:val="0045331F"/>
    <w:rsid w:val="0045368C"/>
    <w:rsid w:val="0046007A"/>
    <w:rsid w:val="00460A89"/>
    <w:rsid w:val="00463F03"/>
    <w:rsid w:val="00467725"/>
    <w:rsid w:val="00473475"/>
    <w:rsid w:val="004749BC"/>
    <w:rsid w:val="00474E07"/>
    <w:rsid w:val="00476096"/>
    <w:rsid w:val="00482B37"/>
    <w:rsid w:val="00483338"/>
    <w:rsid w:val="004850F8"/>
    <w:rsid w:val="0048664D"/>
    <w:rsid w:val="00486CB9"/>
    <w:rsid w:val="00487510"/>
    <w:rsid w:val="00487B48"/>
    <w:rsid w:val="00487D6C"/>
    <w:rsid w:val="00490E9A"/>
    <w:rsid w:val="0049166E"/>
    <w:rsid w:val="00492054"/>
    <w:rsid w:val="00492DC3"/>
    <w:rsid w:val="004942E0"/>
    <w:rsid w:val="004971C2"/>
    <w:rsid w:val="004A0A95"/>
    <w:rsid w:val="004A3A0F"/>
    <w:rsid w:val="004A400E"/>
    <w:rsid w:val="004A41B6"/>
    <w:rsid w:val="004B4DEF"/>
    <w:rsid w:val="004B51A6"/>
    <w:rsid w:val="004B6031"/>
    <w:rsid w:val="004B6614"/>
    <w:rsid w:val="004C1F2A"/>
    <w:rsid w:val="004C4BE7"/>
    <w:rsid w:val="004C4C59"/>
    <w:rsid w:val="004C6F92"/>
    <w:rsid w:val="004C7D14"/>
    <w:rsid w:val="004C7F22"/>
    <w:rsid w:val="004D111E"/>
    <w:rsid w:val="004D394F"/>
    <w:rsid w:val="004D4552"/>
    <w:rsid w:val="004D6B41"/>
    <w:rsid w:val="004D7F2B"/>
    <w:rsid w:val="004E3F6E"/>
    <w:rsid w:val="004E51F4"/>
    <w:rsid w:val="004E738A"/>
    <w:rsid w:val="004E78D0"/>
    <w:rsid w:val="004F16C6"/>
    <w:rsid w:val="004F2F93"/>
    <w:rsid w:val="004F3DBD"/>
    <w:rsid w:val="004F5DDF"/>
    <w:rsid w:val="004F6B3B"/>
    <w:rsid w:val="004F7BF2"/>
    <w:rsid w:val="005025F7"/>
    <w:rsid w:val="00502AFA"/>
    <w:rsid w:val="005046F6"/>
    <w:rsid w:val="00504EDD"/>
    <w:rsid w:val="00506469"/>
    <w:rsid w:val="00506DA8"/>
    <w:rsid w:val="00507C9A"/>
    <w:rsid w:val="00512B5E"/>
    <w:rsid w:val="00513485"/>
    <w:rsid w:val="00523771"/>
    <w:rsid w:val="00524601"/>
    <w:rsid w:val="00535AA0"/>
    <w:rsid w:val="0053727F"/>
    <w:rsid w:val="0054050E"/>
    <w:rsid w:val="0054078C"/>
    <w:rsid w:val="00540D12"/>
    <w:rsid w:val="00540DD5"/>
    <w:rsid w:val="00540DE2"/>
    <w:rsid w:val="00543968"/>
    <w:rsid w:val="00552575"/>
    <w:rsid w:val="00554F36"/>
    <w:rsid w:val="00555B74"/>
    <w:rsid w:val="00555D51"/>
    <w:rsid w:val="00556132"/>
    <w:rsid w:val="005569CC"/>
    <w:rsid w:val="00560527"/>
    <w:rsid w:val="00561483"/>
    <w:rsid w:val="00563B21"/>
    <w:rsid w:val="00563C8D"/>
    <w:rsid w:val="00565E07"/>
    <w:rsid w:val="00570089"/>
    <w:rsid w:val="00571D0C"/>
    <w:rsid w:val="005746CE"/>
    <w:rsid w:val="005747FF"/>
    <w:rsid w:val="0057684B"/>
    <w:rsid w:val="005822E6"/>
    <w:rsid w:val="005826A2"/>
    <w:rsid w:val="00583FD1"/>
    <w:rsid w:val="00584677"/>
    <w:rsid w:val="0058602F"/>
    <w:rsid w:val="005912E3"/>
    <w:rsid w:val="00593893"/>
    <w:rsid w:val="00595487"/>
    <w:rsid w:val="00595651"/>
    <w:rsid w:val="005A0CA4"/>
    <w:rsid w:val="005A0EC9"/>
    <w:rsid w:val="005A1FB8"/>
    <w:rsid w:val="005A2027"/>
    <w:rsid w:val="005A3E4C"/>
    <w:rsid w:val="005B05FF"/>
    <w:rsid w:val="005B12E7"/>
    <w:rsid w:val="005B22BB"/>
    <w:rsid w:val="005B2BAD"/>
    <w:rsid w:val="005B2CB2"/>
    <w:rsid w:val="005B793D"/>
    <w:rsid w:val="005B7F57"/>
    <w:rsid w:val="005C5AD2"/>
    <w:rsid w:val="005C5E62"/>
    <w:rsid w:val="005C68A2"/>
    <w:rsid w:val="005C7434"/>
    <w:rsid w:val="005D3BC4"/>
    <w:rsid w:val="005D4727"/>
    <w:rsid w:val="005D488F"/>
    <w:rsid w:val="005D4CF2"/>
    <w:rsid w:val="005D5DFF"/>
    <w:rsid w:val="005E20AC"/>
    <w:rsid w:val="005E4524"/>
    <w:rsid w:val="005E5124"/>
    <w:rsid w:val="005E645E"/>
    <w:rsid w:val="005E693F"/>
    <w:rsid w:val="005F2022"/>
    <w:rsid w:val="005F23FE"/>
    <w:rsid w:val="005F2558"/>
    <w:rsid w:val="00600B27"/>
    <w:rsid w:val="0060164B"/>
    <w:rsid w:val="0060396A"/>
    <w:rsid w:val="00607A81"/>
    <w:rsid w:val="0061473C"/>
    <w:rsid w:val="006165E0"/>
    <w:rsid w:val="00616692"/>
    <w:rsid w:val="00616B7A"/>
    <w:rsid w:val="006202E9"/>
    <w:rsid w:val="00620B2E"/>
    <w:rsid w:val="00621AB2"/>
    <w:rsid w:val="00626CE9"/>
    <w:rsid w:val="006270BF"/>
    <w:rsid w:val="006272F4"/>
    <w:rsid w:val="006322E2"/>
    <w:rsid w:val="00634FA6"/>
    <w:rsid w:val="00636766"/>
    <w:rsid w:val="00641889"/>
    <w:rsid w:val="0064293B"/>
    <w:rsid w:val="00645546"/>
    <w:rsid w:val="00645F43"/>
    <w:rsid w:val="00646646"/>
    <w:rsid w:val="006466CF"/>
    <w:rsid w:val="0065014C"/>
    <w:rsid w:val="00652445"/>
    <w:rsid w:val="00653C45"/>
    <w:rsid w:val="00653FA8"/>
    <w:rsid w:val="006557E1"/>
    <w:rsid w:val="00657739"/>
    <w:rsid w:val="00660495"/>
    <w:rsid w:val="00663E8E"/>
    <w:rsid w:val="00667653"/>
    <w:rsid w:val="00670F9A"/>
    <w:rsid w:val="00671FD6"/>
    <w:rsid w:val="00672AA9"/>
    <w:rsid w:val="00673B91"/>
    <w:rsid w:val="00676298"/>
    <w:rsid w:val="00676EC7"/>
    <w:rsid w:val="006827A0"/>
    <w:rsid w:val="00682BFD"/>
    <w:rsid w:val="00682E9A"/>
    <w:rsid w:val="006834E0"/>
    <w:rsid w:val="00683DAE"/>
    <w:rsid w:val="006856CA"/>
    <w:rsid w:val="00685D2B"/>
    <w:rsid w:val="0068780F"/>
    <w:rsid w:val="006919E7"/>
    <w:rsid w:val="00692959"/>
    <w:rsid w:val="00693AE0"/>
    <w:rsid w:val="006A026C"/>
    <w:rsid w:val="006A15C2"/>
    <w:rsid w:val="006A196E"/>
    <w:rsid w:val="006A1DB5"/>
    <w:rsid w:val="006A23ED"/>
    <w:rsid w:val="006A40C0"/>
    <w:rsid w:val="006A539C"/>
    <w:rsid w:val="006A5C82"/>
    <w:rsid w:val="006A6B37"/>
    <w:rsid w:val="006A7F0D"/>
    <w:rsid w:val="006B29FA"/>
    <w:rsid w:val="006B2C64"/>
    <w:rsid w:val="006C2B46"/>
    <w:rsid w:val="006C2BBD"/>
    <w:rsid w:val="006C37E1"/>
    <w:rsid w:val="006C48CC"/>
    <w:rsid w:val="006C6D45"/>
    <w:rsid w:val="006D425A"/>
    <w:rsid w:val="006D4D73"/>
    <w:rsid w:val="006D50B5"/>
    <w:rsid w:val="006D6181"/>
    <w:rsid w:val="006E3C7B"/>
    <w:rsid w:val="006E3FA6"/>
    <w:rsid w:val="006F0B2D"/>
    <w:rsid w:val="006F0CA0"/>
    <w:rsid w:val="006F0EBB"/>
    <w:rsid w:val="006F12F6"/>
    <w:rsid w:val="006F5F66"/>
    <w:rsid w:val="006F6B4F"/>
    <w:rsid w:val="006F78BC"/>
    <w:rsid w:val="006F7E0F"/>
    <w:rsid w:val="0070444D"/>
    <w:rsid w:val="00704D3D"/>
    <w:rsid w:val="00705474"/>
    <w:rsid w:val="0071013D"/>
    <w:rsid w:val="00720671"/>
    <w:rsid w:val="00721D41"/>
    <w:rsid w:val="00722E5C"/>
    <w:rsid w:val="00723652"/>
    <w:rsid w:val="0072534F"/>
    <w:rsid w:val="00726794"/>
    <w:rsid w:val="007326D4"/>
    <w:rsid w:val="00732C5F"/>
    <w:rsid w:val="00733FD4"/>
    <w:rsid w:val="00734E82"/>
    <w:rsid w:val="0074172A"/>
    <w:rsid w:val="00744C21"/>
    <w:rsid w:val="00744D02"/>
    <w:rsid w:val="00750015"/>
    <w:rsid w:val="007509CA"/>
    <w:rsid w:val="0075114C"/>
    <w:rsid w:val="00751558"/>
    <w:rsid w:val="00753B92"/>
    <w:rsid w:val="007550F1"/>
    <w:rsid w:val="00760344"/>
    <w:rsid w:val="007607DC"/>
    <w:rsid w:val="00762773"/>
    <w:rsid w:val="00763819"/>
    <w:rsid w:val="00763FC5"/>
    <w:rsid w:val="00764BB9"/>
    <w:rsid w:val="00770C79"/>
    <w:rsid w:val="0077256A"/>
    <w:rsid w:val="00773744"/>
    <w:rsid w:val="007738EA"/>
    <w:rsid w:val="0078076A"/>
    <w:rsid w:val="00781734"/>
    <w:rsid w:val="007825D0"/>
    <w:rsid w:val="00783793"/>
    <w:rsid w:val="00784E7E"/>
    <w:rsid w:val="00796EAC"/>
    <w:rsid w:val="007A1E4A"/>
    <w:rsid w:val="007A35C9"/>
    <w:rsid w:val="007A3EB9"/>
    <w:rsid w:val="007A414C"/>
    <w:rsid w:val="007A60A1"/>
    <w:rsid w:val="007B37E6"/>
    <w:rsid w:val="007B705B"/>
    <w:rsid w:val="007B7F99"/>
    <w:rsid w:val="007C165D"/>
    <w:rsid w:val="007D2335"/>
    <w:rsid w:val="007D3083"/>
    <w:rsid w:val="007D4784"/>
    <w:rsid w:val="007D59D2"/>
    <w:rsid w:val="007D6B85"/>
    <w:rsid w:val="007E045A"/>
    <w:rsid w:val="007F1FD2"/>
    <w:rsid w:val="007F479E"/>
    <w:rsid w:val="008003AB"/>
    <w:rsid w:val="00802902"/>
    <w:rsid w:val="00804414"/>
    <w:rsid w:val="00811F72"/>
    <w:rsid w:val="00813073"/>
    <w:rsid w:val="00813C01"/>
    <w:rsid w:val="0081625A"/>
    <w:rsid w:val="00817221"/>
    <w:rsid w:val="008211EE"/>
    <w:rsid w:val="00822D46"/>
    <w:rsid w:val="0082423A"/>
    <w:rsid w:val="00825C44"/>
    <w:rsid w:val="00825CD9"/>
    <w:rsid w:val="008328B8"/>
    <w:rsid w:val="008342C6"/>
    <w:rsid w:val="00834C75"/>
    <w:rsid w:val="008358A5"/>
    <w:rsid w:val="00835A0F"/>
    <w:rsid w:val="00837538"/>
    <w:rsid w:val="00840080"/>
    <w:rsid w:val="008419EC"/>
    <w:rsid w:val="00843E1C"/>
    <w:rsid w:val="008444C8"/>
    <w:rsid w:val="0084458F"/>
    <w:rsid w:val="00845602"/>
    <w:rsid w:val="00846CFB"/>
    <w:rsid w:val="00847B16"/>
    <w:rsid w:val="00853E56"/>
    <w:rsid w:val="008563FD"/>
    <w:rsid w:val="00862445"/>
    <w:rsid w:val="00863018"/>
    <w:rsid w:val="00865835"/>
    <w:rsid w:val="008658A0"/>
    <w:rsid w:val="008708DD"/>
    <w:rsid w:val="00871651"/>
    <w:rsid w:val="00874009"/>
    <w:rsid w:val="008754AD"/>
    <w:rsid w:val="00881500"/>
    <w:rsid w:val="00882146"/>
    <w:rsid w:val="00885EA1"/>
    <w:rsid w:val="00887608"/>
    <w:rsid w:val="00887AE8"/>
    <w:rsid w:val="008923D9"/>
    <w:rsid w:val="00893E3F"/>
    <w:rsid w:val="00895848"/>
    <w:rsid w:val="008958CA"/>
    <w:rsid w:val="00895E8B"/>
    <w:rsid w:val="00895F53"/>
    <w:rsid w:val="008979EB"/>
    <w:rsid w:val="008A0AFE"/>
    <w:rsid w:val="008A0F91"/>
    <w:rsid w:val="008A104B"/>
    <w:rsid w:val="008A248E"/>
    <w:rsid w:val="008A2ED2"/>
    <w:rsid w:val="008A6840"/>
    <w:rsid w:val="008B0EDA"/>
    <w:rsid w:val="008B14F2"/>
    <w:rsid w:val="008B5DD5"/>
    <w:rsid w:val="008C52D0"/>
    <w:rsid w:val="008C6ED4"/>
    <w:rsid w:val="008D03DD"/>
    <w:rsid w:val="008D1877"/>
    <w:rsid w:val="008D1C84"/>
    <w:rsid w:val="008D2C97"/>
    <w:rsid w:val="008D584D"/>
    <w:rsid w:val="008E3DBF"/>
    <w:rsid w:val="008E460F"/>
    <w:rsid w:val="008E7B32"/>
    <w:rsid w:val="008F20D5"/>
    <w:rsid w:val="008F2112"/>
    <w:rsid w:val="008F4C39"/>
    <w:rsid w:val="008F78AE"/>
    <w:rsid w:val="009007A7"/>
    <w:rsid w:val="009009BC"/>
    <w:rsid w:val="00900C38"/>
    <w:rsid w:val="00902F4C"/>
    <w:rsid w:val="00903878"/>
    <w:rsid w:val="009132AB"/>
    <w:rsid w:val="009204CF"/>
    <w:rsid w:val="009216F0"/>
    <w:rsid w:val="00923849"/>
    <w:rsid w:val="00925A73"/>
    <w:rsid w:val="0092675B"/>
    <w:rsid w:val="00926E57"/>
    <w:rsid w:val="00927289"/>
    <w:rsid w:val="00927449"/>
    <w:rsid w:val="00932EE4"/>
    <w:rsid w:val="009369FF"/>
    <w:rsid w:val="00937B06"/>
    <w:rsid w:val="009436AB"/>
    <w:rsid w:val="00943E8D"/>
    <w:rsid w:val="009448FD"/>
    <w:rsid w:val="00945D1C"/>
    <w:rsid w:val="00947469"/>
    <w:rsid w:val="00950F5D"/>
    <w:rsid w:val="009518A6"/>
    <w:rsid w:val="00952740"/>
    <w:rsid w:val="0095400B"/>
    <w:rsid w:val="00954EB4"/>
    <w:rsid w:val="0095727D"/>
    <w:rsid w:val="0096118A"/>
    <w:rsid w:val="0096633C"/>
    <w:rsid w:val="00973448"/>
    <w:rsid w:val="009803AB"/>
    <w:rsid w:val="00982B5C"/>
    <w:rsid w:val="00985A7D"/>
    <w:rsid w:val="00986E9D"/>
    <w:rsid w:val="00987BC0"/>
    <w:rsid w:val="00991A93"/>
    <w:rsid w:val="0099753B"/>
    <w:rsid w:val="009A09ED"/>
    <w:rsid w:val="009A2A8A"/>
    <w:rsid w:val="009A32E5"/>
    <w:rsid w:val="009A56DE"/>
    <w:rsid w:val="009A5E88"/>
    <w:rsid w:val="009A6DCA"/>
    <w:rsid w:val="009A7A4A"/>
    <w:rsid w:val="009B12AF"/>
    <w:rsid w:val="009B4369"/>
    <w:rsid w:val="009B45B7"/>
    <w:rsid w:val="009C0B37"/>
    <w:rsid w:val="009C2B16"/>
    <w:rsid w:val="009C3357"/>
    <w:rsid w:val="009C6FD8"/>
    <w:rsid w:val="009D1638"/>
    <w:rsid w:val="009D5BB9"/>
    <w:rsid w:val="009D7BCE"/>
    <w:rsid w:val="009E233E"/>
    <w:rsid w:val="009E287C"/>
    <w:rsid w:val="009E4F12"/>
    <w:rsid w:val="009E610A"/>
    <w:rsid w:val="009F10A8"/>
    <w:rsid w:val="009F1792"/>
    <w:rsid w:val="009F52C4"/>
    <w:rsid w:val="009F5A40"/>
    <w:rsid w:val="00A01270"/>
    <w:rsid w:val="00A029DF"/>
    <w:rsid w:val="00A03B15"/>
    <w:rsid w:val="00A078D8"/>
    <w:rsid w:val="00A110A9"/>
    <w:rsid w:val="00A12B23"/>
    <w:rsid w:val="00A14FEA"/>
    <w:rsid w:val="00A20652"/>
    <w:rsid w:val="00A21407"/>
    <w:rsid w:val="00A23133"/>
    <w:rsid w:val="00A238E3"/>
    <w:rsid w:val="00A24651"/>
    <w:rsid w:val="00A250B6"/>
    <w:rsid w:val="00A25A6A"/>
    <w:rsid w:val="00A305FD"/>
    <w:rsid w:val="00A316A1"/>
    <w:rsid w:val="00A33D23"/>
    <w:rsid w:val="00A40816"/>
    <w:rsid w:val="00A41612"/>
    <w:rsid w:val="00A44843"/>
    <w:rsid w:val="00A449B0"/>
    <w:rsid w:val="00A46E45"/>
    <w:rsid w:val="00A53306"/>
    <w:rsid w:val="00A55D04"/>
    <w:rsid w:val="00A56CEB"/>
    <w:rsid w:val="00A56E8D"/>
    <w:rsid w:val="00A61F17"/>
    <w:rsid w:val="00A66B4A"/>
    <w:rsid w:val="00A671AE"/>
    <w:rsid w:val="00A67416"/>
    <w:rsid w:val="00A67B9C"/>
    <w:rsid w:val="00A7198F"/>
    <w:rsid w:val="00A724F1"/>
    <w:rsid w:val="00A74468"/>
    <w:rsid w:val="00A74A1E"/>
    <w:rsid w:val="00A76BBC"/>
    <w:rsid w:val="00A76C96"/>
    <w:rsid w:val="00A77307"/>
    <w:rsid w:val="00A816FC"/>
    <w:rsid w:val="00A8363B"/>
    <w:rsid w:val="00A83B26"/>
    <w:rsid w:val="00A83D88"/>
    <w:rsid w:val="00A84AF5"/>
    <w:rsid w:val="00A8572C"/>
    <w:rsid w:val="00A90806"/>
    <w:rsid w:val="00A9111C"/>
    <w:rsid w:val="00A9148C"/>
    <w:rsid w:val="00A932B2"/>
    <w:rsid w:val="00A94242"/>
    <w:rsid w:val="00A94BA2"/>
    <w:rsid w:val="00AA00CF"/>
    <w:rsid w:val="00AA09E1"/>
    <w:rsid w:val="00AA0F01"/>
    <w:rsid w:val="00AA4EB0"/>
    <w:rsid w:val="00AA50B9"/>
    <w:rsid w:val="00AB182C"/>
    <w:rsid w:val="00AB6154"/>
    <w:rsid w:val="00AB63C1"/>
    <w:rsid w:val="00AC0E7D"/>
    <w:rsid w:val="00AC16DE"/>
    <w:rsid w:val="00AC3AD3"/>
    <w:rsid w:val="00AC545C"/>
    <w:rsid w:val="00AD160B"/>
    <w:rsid w:val="00AD56B6"/>
    <w:rsid w:val="00AD5763"/>
    <w:rsid w:val="00AD7064"/>
    <w:rsid w:val="00AE1716"/>
    <w:rsid w:val="00AE401D"/>
    <w:rsid w:val="00AE56BE"/>
    <w:rsid w:val="00AF5B96"/>
    <w:rsid w:val="00B0266E"/>
    <w:rsid w:val="00B0420E"/>
    <w:rsid w:val="00B12118"/>
    <w:rsid w:val="00B14D1C"/>
    <w:rsid w:val="00B15893"/>
    <w:rsid w:val="00B17774"/>
    <w:rsid w:val="00B2172D"/>
    <w:rsid w:val="00B23266"/>
    <w:rsid w:val="00B237F5"/>
    <w:rsid w:val="00B23E08"/>
    <w:rsid w:val="00B2508B"/>
    <w:rsid w:val="00B251DA"/>
    <w:rsid w:val="00B25383"/>
    <w:rsid w:val="00B264A4"/>
    <w:rsid w:val="00B26A17"/>
    <w:rsid w:val="00B27303"/>
    <w:rsid w:val="00B4683D"/>
    <w:rsid w:val="00B51BC7"/>
    <w:rsid w:val="00B51E05"/>
    <w:rsid w:val="00B53893"/>
    <w:rsid w:val="00B56809"/>
    <w:rsid w:val="00B626E8"/>
    <w:rsid w:val="00B6452E"/>
    <w:rsid w:val="00B64B33"/>
    <w:rsid w:val="00B66482"/>
    <w:rsid w:val="00B730D1"/>
    <w:rsid w:val="00B755F0"/>
    <w:rsid w:val="00B81EB4"/>
    <w:rsid w:val="00B826CB"/>
    <w:rsid w:val="00B828AE"/>
    <w:rsid w:val="00B82975"/>
    <w:rsid w:val="00B831E4"/>
    <w:rsid w:val="00B849C7"/>
    <w:rsid w:val="00B84EE8"/>
    <w:rsid w:val="00B85A52"/>
    <w:rsid w:val="00B863BB"/>
    <w:rsid w:val="00B87B88"/>
    <w:rsid w:val="00B91DF9"/>
    <w:rsid w:val="00BA01AB"/>
    <w:rsid w:val="00BA0323"/>
    <w:rsid w:val="00BA083B"/>
    <w:rsid w:val="00BA0E55"/>
    <w:rsid w:val="00BA3EB2"/>
    <w:rsid w:val="00BA482E"/>
    <w:rsid w:val="00BA48B4"/>
    <w:rsid w:val="00BA60C5"/>
    <w:rsid w:val="00BA65B2"/>
    <w:rsid w:val="00BA6BAC"/>
    <w:rsid w:val="00BB0860"/>
    <w:rsid w:val="00BB1AAB"/>
    <w:rsid w:val="00BB2638"/>
    <w:rsid w:val="00BB3FD7"/>
    <w:rsid w:val="00BB73CB"/>
    <w:rsid w:val="00BD0638"/>
    <w:rsid w:val="00BD192B"/>
    <w:rsid w:val="00BD1ECF"/>
    <w:rsid w:val="00BD4C89"/>
    <w:rsid w:val="00BD50DC"/>
    <w:rsid w:val="00BD63E3"/>
    <w:rsid w:val="00BE101D"/>
    <w:rsid w:val="00BE384E"/>
    <w:rsid w:val="00BE5708"/>
    <w:rsid w:val="00BE5763"/>
    <w:rsid w:val="00BF49F1"/>
    <w:rsid w:val="00BF4AD7"/>
    <w:rsid w:val="00BF764C"/>
    <w:rsid w:val="00BF7A77"/>
    <w:rsid w:val="00BF7EB1"/>
    <w:rsid w:val="00C00129"/>
    <w:rsid w:val="00C03A30"/>
    <w:rsid w:val="00C05189"/>
    <w:rsid w:val="00C125A1"/>
    <w:rsid w:val="00C242B7"/>
    <w:rsid w:val="00C24991"/>
    <w:rsid w:val="00C26213"/>
    <w:rsid w:val="00C27385"/>
    <w:rsid w:val="00C27E33"/>
    <w:rsid w:val="00C3007F"/>
    <w:rsid w:val="00C32F44"/>
    <w:rsid w:val="00C3520D"/>
    <w:rsid w:val="00C35C15"/>
    <w:rsid w:val="00C40456"/>
    <w:rsid w:val="00C47263"/>
    <w:rsid w:val="00C50B85"/>
    <w:rsid w:val="00C53FC4"/>
    <w:rsid w:val="00C60714"/>
    <w:rsid w:val="00C63E01"/>
    <w:rsid w:val="00C64D26"/>
    <w:rsid w:val="00C65339"/>
    <w:rsid w:val="00C65CAD"/>
    <w:rsid w:val="00C65F35"/>
    <w:rsid w:val="00C734F7"/>
    <w:rsid w:val="00C74BC3"/>
    <w:rsid w:val="00C755CF"/>
    <w:rsid w:val="00C75C34"/>
    <w:rsid w:val="00C836A2"/>
    <w:rsid w:val="00C83C4C"/>
    <w:rsid w:val="00C8602F"/>
    <w:rsid w:val="00C8714B"/>
    <w:rsid w:val="00C954D4"/>
    <w:rsid w:val="00C96BA3"/>
    <w:rsid w:val="00C96FAC"/>
    <w:rsid w:val="00C9722D"/>
    <w:rsid w:val="00CA0188"/>
    <w:rsid w:val="00CA0F78"/>
    <w:rsid w:val="00CA1D40"/>
    <w:rsid w:val="00CA1FA7"/>
    <w:rsid w:val="00CA2724"/>
    <w:rsid w:val="00CA30DD"/>
    <w:rsid w:val="00CA3493"/>
    <w:rsid w:val="00CA37FE"/>
    <w:rsid w:val="00CA508B"/>
    <w:rsid w:val="00CB3E44"/>
    <w:rsid w:val="00CB53CD"/>
    <w:rsid w:val="00CC610F"/>
    <w:rsid w:val="00CC743F"/>
    <w:rsid w:val="00CD1205"/>
    <w:rsid w:val="00CD36CA"/>
    <w:rsid w:val="00CD6A1F"/>
    <w:rsid w:val="00CD6C44"/>
    <w:rsid w:val="00CE50D3"/>
    <w:rsid w:val="00CE67AB"/>
    <w:rsid w:val="00CF3D19"/>
    <w:rsid w:val="00CF56FF"/>
    <w:rsid w:val="00CF5C1A"/>
    <w:rsid w:val="00D01C0D"/>
    <w:rsid w:val="00D03F12"/>
    <w:rsid w:val="00D1000D"/>
    <w:rsid w:val="00D1429A"/>
    <w:rsid w:val="00D154AD"/>
    <w:rsid w:val="00D15983"/>
    <w:rsid w:val="00D16EC6"/>
    <w:rsid w:val="00D172BF"/>
    <w:rsid w:val="00D20238"/>
    <w:rsid w:val="00D206F8"/>
    <w:rsid w:val="00D20B2F"/>
    <w:rsid w:val="00D2131E"/>
    <w:rsid w:val="00D23EBC"/>
    <w:rsid w:val="00D33C12"/>
    <w:rsid w:val="00D340A7"/>
    <w:rsid w:val="00D36AA7"/>
    <w:rsid w:val="00D36F2D"/>
    <w:rsid w:val="00D40FA5"/>
    <w:rsid w:val="00D44917"/>
    <w:rsid w:val="00D463EA"/>
    <w:rsid w:val="00D5396F"/>
    <w:rsid w:val="00D56923"/>
    <w:rsid w:val="00D57176"/>
    <w:rsid w:val="00D57A4C"/>
    <w:rsid w:val="00D57AC7"/>
    <w:rsid w:val="00D57E3B"/>
    <w:rsid w:val="00D62A12"/>
    <w:rsid w:val="00D62FE9"/>
    <w:rsid w:val="00D678A3"/>
    <w:rsid w:val="00D70034"/>
    <w:rsid w:val="00D70423"/>
    <w:rsid w:val="00D7113A"/>
    <w:rsid w:val="00D7169F"/>
    <w:rsid w:val="00D7220B"/>
    <w:rsid w:val="00D727D4"/>
    <w:rsid w:val="00D76276"/>
    <w:rsid w:val="00D80FF2"/>
    <w:rsid w:val="00D83A1F"/>
    <w:rsid w:val="00D85FC1"/>
    <w:rsid w:val="00D95ED1"/>
    <w:rsid w:val="00D9751D"/>
    <w:rsid w:val="00DA3C52"/>
    <w:rsid w:val="00DA6982"/>
    <w:rsid w:val="00DB12FA"/>
    <w:rsid w:val="00DB205D"/>
    <w:rsid w:val="00DB34F9"/>
    <w:rsid w:val="00DB4C7B"/>
    <w:rsid w:val="00DB51BB"/>
    <w:rsid w:val="00DB6877"/>
    <w:rsid w:val="00DC198A"/>
    <w:rsid w:val="00DC4CC3"/>
    <w:rsid w:val="00DD4AC4"/>
    <w:rsid w:val="00DD7EFE"/>
    <w:rsid w:val="00DE3AB5"/>
    <w:rsid w:val="00DE6516"/>
    <w:rsid w:val="00DF2214"/>
    <w:rsid w:val="00DF2A04"/>
    <w:rsid w:val="00DF46A3"/>
    <w:rsid w:val="00DF4703"/>
    <w:rsid w:val="00E02F11"/>
    <w:rsid w:val="00E0781C"/>
    <w:rsid w:val="00E1003B"/>
    <w:rsid w:val="00E10614"/>
    <w:rsid w:val="00E121A1"/>
    <w:rsid w:val="00E16658"/>
    <w:rsid w:val="00E220BD"/>
    <w:rsid w:val="00E2292A"/>
    <w:rsid w:val="00E22BF6"/>
    <w:rsid w:val="00E243CB"/>
    <w:rsid w:val="00E27109"/>
    <w:rsid w:val="00E27521"/>
    <w:rsid w:val="00E31531"/>
    <w:rsid w:val="00E32A23"/>
    <w:rsid w:val="00E34A47"/>
    <w:rsid w:val="00E34D6D"/>
    <w:rsid w:val="00E34DF5"/>
    <w:rsid w:val="00E375D9"/>
    <w:rsid w:val="00E40408"/>
    <w:rsid w:val="00E43552"/>
    <w:rsid w:val="00E437AA"/>
    <w:rsid w:val="00E457FF"/>
    <w:rsid w:val="00E45DA6"/>
    <w:rsid w:val="00E45FC8"/>
    <w:rsid w:val="00E50C6E"/>
    <w:rsid w:val="00E52C10"/>
    <w:rsid w:val="00E532F5"/>
    <w:rsid w:val="00E53912"/>
    <w:rsid w:val="00E53C43"/>
    <w:rsid w:val="00E5764E"/>
    <w:rsid w:val="00E57FED"/>
    <w:rsid w:val="00E60041"/>
    <w:rsid w:val="00E6092B"/>
    <w:rsid w:val="00E61E3D"/>
    <w:rsid w:val="00E62750"/>
    <w:rsid w:val="00E6395C"/>
    <w:rsid w:val="00E70ADB"/>
    <w:rsid w:val="00E72B37"/>
    <w:rsid w:val="00E73931"/>
    <w:rsid w:val="00E73BFB"/>
    <w:rsid w:val="00E756B7"/>
    <w:rsid w:val="00E76FF7"/>
    <w:rsid w:val="00E82A7A"/>
    <w:rsid w:val="00E90DA7"/>
    <w:rsid w:val="00E918B0"/>
    <w:rsid w:val="00E9206D"/>
    <w:rsid w:val="00E928C4"/>
    <w:rsid w:val="00E9536C"/>
    <w:rsid w:val="00E95EBD"/>
    <w:rsid w:val="00E96396"/>
    <w:rsid w:val="00EA35FE"/>
    <w:rsid w:val="00EA5532"/>
    <w:rsid w:val="00EB56AB"/>
    <w:rsid w:val="00EB5C63"/>
    <w:rsid w:val="00EB6199"/>
    <w:rsid w:val="00EB6F08"/>
    <w:rsid w:val="00EC2181"/>
    <w:rsid w:val="00EC2B6D"/>
    <w:rsid w:val="00EC3A18"/>
    <w:rsid w:val="00EC49CF"/>
    <w:rsid w:val="00EC7511"/>
    <w:rsid w:val="00ED37C4"/>
    <w:rsid w:val="00ED4C79"/>
    <w:rsid w:val="00EE1720"/>
    <w:rsid w:val="00EE2977"/>
    <w:rsid w:val="00EE41F7"/>
    <w:rsid w:val="00EE7AB0"/>
    <w:rsid w:val="00EE7FAD"/>
    <w:rsid w:val="00EF2129"/>
    <w:rsid w:val="00EF40A5"/>
    <w:rsid w:val="00EF48FE"/>
    <w:rsid w:val="00EF547A"/>
    <w:rsid w:val="00EF5A92"/>
    <w:rsid w:val="00EF7729"/>
    <w:rsid w:val="00F00359"/>
    <w:rsid w:val="00F008F6"/>
    <w:rsid w:val="00F00ECF"/>
    <w:rsid w:val="00F034AF"/>
    <w:rsid w:val="00F03AB1"/>
    <w:rsid w:val="00F071BA"/>
    <w:rsid w:val="00F07A62"/>
    <w:rsid w:val="00F121DA"/>
    <w:rsid w:val="00F12AA5"/>
    <w:rsid w:val="00F14AF4"/>
    <w:rsid w:val="00F201BF"/>
    <w:rsid w:val="00F23B7F"/>
    <w:rsid w:val="00F2418F"/>
    <w:rsid w:val="00F25A95"/>
    <w:rsid w:val="00F26DD7"/>
    <w:rsid w:val="00F2749F"/>
    <w:rsid w:val="00F27B18"/>
    <w:rsid w:val="00F3374F"/>
    <w:rsid w:val="00F34175"/>
    <w:rsid w:val="00F34E0C"/>
    <w:rsid w:val="00F35ACF"/>
    <w:rsid w:val="00F37FF8"/>
    <w:rsid w:val="00F4320A"/>
    <w:rsid w:val="00F46A8D"/>
    <w:rsid w:val="00F504D1"/>
    <w:rsid w:val="00F57957"/>
    <w:rsid w:val="00F57AD1"/>
    <w:rsid w:val="00F6023D"/>
    <w:rsid w:val="00F60A8D"/>
    <w:rsid w:val="00F64401"/>
    <w:rsid w:val="00F647B9"/>
    <w:rsid w:val="00F6486D"/>
    <w:rsid w:val="00F64FAD"/>
    <w:rsid w:val="00F658A9"/>
    <w:rsid w:val="00F65A0D"/>
    <w:rsid w:val="00F67AB6"/>
    <w:rsid w:val="00F7017E"/>
    <w:rsid w:val="00F70446"/>
    <w:rsid w:val="00F75C19"/>
    <w:rsid w:val="00F80D40"/>
    <w:rsid w:val="00F82192"/>
    <w:rsid w:val="00F83FF9"/>
    <w:rsid w:val="00F852AE"/>
    <w:rsid w:val="00F8670E"/>
    <w:rsid w:val="00F9136F"/>
    <w:rsid w:val="00F950F1"/>
    <w:rsid w:val="00F95FF8"/>
    <w:rsid w:val="00F96ABA"/>
    <w:rsid w:val="00F971CB"/>
    <w:rsid w:val="00FA17B7"/>
    <w:rsid w:val="00FA33C3"/>
    <w:rsid w:val="00FA5681"/>
    <w:rsid w:val="00FB0D5D"/>
    <w:rsid w:val="00FB35E9"/>
    <w:rsid w:val="00FB3D69"/>
    <w:rsid w:val="00FC279E"/>
    <w:rsid w:val="00FC2FAE"/>
    <w:rsid w:val="00FC38BA"/>
    <w:rsid w:val="00FC4643"/>
    <w:rsid w:val="00FD3039"/>
    <w:rsid w:val="00FD30EB"/>
    <w:rsid w:val="00FD3179"/>
    <w:rsid w:val="00FD3219"/>
    <w:rsid w:val="00FD3F30"/>
    <w:rsid w:val="00FD6D32"/>
    <w:rsid w:val="00FD70D5"/>
    <w:rsid w:val="00FD7A61"/>
    <w:rsid w:val="00FE24E6"/>
    <w:rsid w:val="00FE4CF3"/>
    <w:rsid w:val="00FE50E5"/>
    <w:rsid w:val="00FE60AA"/>
    <w:rsid w:val="00FE7847"/>
    <w:rsid w:val="00FE7B66"/>
    <w:rsid w:val="00FF2431"/>
    <w:rsid w:val="00FF5C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martTagType w:namespaceuri="urn:schemas-microsoft-com:office:smarttags" w:name="PersonName"/>
  <w:shapeDefaults>
    <o:shapedefaults v:ext="edit" spidmax="107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A3EB9"/>
    <w:pPr>
      <w:ind w:firstLine="709"/>
      <w:jc w:val="both"/>
    </w:pPr>
    <w:rPr>
      <w:rFonts w:ascii="Times New Roman" w:eastAsia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9"/>
    <w:qFormat/>
    <w:rsid w:val="0065014C"/>
    <w:pPr>
      <w:keepNext/>
      <w:keepLines/>
      <w:spacing w:before="480" w:after="100" w:afterAutospacing="1"/>
      <w:ind w:firstLine="0"/>
      <w:jc w:val="center"/>
      <w:outlineLvl w:val="0"/>
    </w:pPr>
    <w:rPr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563C8D"/>
    <w:pPr>
      <w:keepNext/>
      <w:keepLines/>
      <w:spacing w:before="200" w:line="360" w:lineRule="auto"/>
      <w:outlineLvl w:val="1"/>
    </w:pPr>
    <w:rPr>
      <w:rFonts w:ascii="Cambria" w:hAnsi="Cambria"/>
      <w:b/>
      <w:bCs/>
      <w:color w:val="4F81BD"/>
      <w:sz w:val="26"/>
      <w:szCs w:val="26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99"/>
    <w:qFormat/>
    <w:rsid w:val="00563C8D"/>
    <w:pPr>
      <w:keepNext/>
      <w:keepLines/>
      <w:spacing w:before="200" w:line="360" w:lineRule="auto"/>
      <w:outlineLvl w:val="2"/>
    </w:pPr>
    <w:rPr>
      <w:rFonts w:ascii="Cambria" w:hAnsi="Cambria"/>
      <w:b/>
      <w:bCs/>
      <w:color w:val="4F81BD"/>
      <w:szCs w:val="24"/>
      <w:lang w:val="en-US"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65014C"/>
    <w:rPr>
      <w:rFonts w:ascii="Times New Roman" w:hAnsi="Times New Roman" w:cs="Times New Roman"/>
      <w:b/>
      <w:bCs/>
      <w:sz w:val="28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563C8D"/>
    <w:rPr>
      <w:rFonts w:ascii="Cambria" w:hAnsi="Cambria" w:cs="Times New Roman"/>
      <w:b/>
      <w:bCs/>
      <w:color w:val="4F81BD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563C8D"/>
    <w:rPr>
      <w:rFonts w:ascii="Cambria" w:hAnsi="Cambria" w:cs="Times New Roman"/>
      <w:b/>
      <w:bCs/>
      <w:color w:val="4F81BD"/>
      <w:sz w:val="24"/>
      <w:szCs w:val="24"/>
      <w:lang w:val="en-US"/>
    </w:rPr>
  </w:style>
  <w:style w:type="paragraph" w:styleId="Subtitle">
    <w:name w:val="Subtitle"/>
    <w:basedOn w:val="Normal"/>
    <w:next w:val="Normal"/>
    <w:link w:val="SubtitleChar"/>
    <w:uiPriority w:val="99"/>
    <w:qFormat/>
    <w:rsid w:val="00BD192B"/>
    <w:pPr>
      <w:spacing w:after="60"/>
      <w:outlineLvl w:val="1"/>
    </w:pPr>
    <w:rPr>
      <w:b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BD192B"/>
    <w:rPr>
      <w:rFonts w:ascii="Times New Roman" w:hAnsi="Times New Roman" w:cs="Times New Roman"/>
      <w:b/>
      <w:sz w:val="24"/>
      <w:szCs w:val="24"/>
    </w:rPr>
  </w:style>
  <w:style w:type="paragraph" w:styleId="NoSpacing">
    <w:name w:val="No Spacing"/>
    <w:aliases w:val="таблица"/>
    <w:uiPriority w:val="99"/>
    <w:qFormat/>
    <w:rsid w:val="00DA3C52"/>
    <w:pPr>
      <w:jc w:val="center"/>
    </w:pPr>
    <w:rPr>
      <w:rFonts w:ascii="Times New Roman" w:eastAsia="Times New Roman" w:hAnsi="Times New Roman"/>
      <w:szCs w:val="24"/>
      <w:lang w:val="en-US" w:eastAsia="en-US"/>
    </w:rPr>
  </w:style>
  <w:style w:type="paragraph" w:customStyle="1" w:styleId="a">
    <w:name w:val="Автореф"/>
    <w:basedOn w:val="Normal"/>
    <w:link w:val="a0"/>
    <w:uiPriority w:val="99"/>
    <w:rsid w:val="00BA482E"/>
    <w:rPr>
      <w:sz w:val="26"/>
      <w:szCs w:val="26"/>
    </w:rPr>
  </w:style>
  <w:style w:type="character" w:customStyle="1" w:styleId="a0">
    <w:name w:val="Автореф Знак"/>
    <w:basedOn w:val="DefaultParagraphFont"/>
    <w:link w:val="a"/>
    <w:uiPriority w:val="99"/>
    <w:locked/>
    <w:rsid w:val="00BA482E"/>
    <w:rPr>
      <w:rFonts w:ascii="Times New Roman" w:hAnsi="Times New Roman" w:cs="Times New Roman"/>
      <w:sz w:val="26"/>
      <w:szCs w:val="26"/>
    </w:rPr>
  </w:style>
  <w:style w:type="paragraph" w:styleId="BodyText">
    <w:name w:val="Body Text"/>
    <w:basedOn w:val="Normal"/>
    <w:link w:val="BodyTextChar"/>
    <w:uiPriority w:val="99"/>
    <w:rsid w:val="00563C8D"/>
    <w:pPr>
      <w:ind w:firstLine="0"/>
      <w:jc w:val="center"/>
    </w:pPr>
    <w:rPr>
      <w:caps/>
      <w:szCs w:val="20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563C8D"/>
    <w:rPr>
      <w:rFonts w:ascii="Times New Roman" w:hAnsi="Times New Roman" w:cs="Times New Roman"/>
      <w:caps/>
      <w:sz w:val="20"/>
      <w:szCs w:val="20"/>
      <w:lang w:eastAsia="ru-RU"/>
    </w:rPr>
  </w:style>
  <w:style w:type="paragraph" w:styleId="BodyTextIndent">
    <w:name w:val="Body Text Indent"/>
    <w:basedOn w:val="Normal"/>
    <w:link w:val="BodyTextIndentChar"/>
    <w:uiPriority w:val="99"/>
    <w:rsid w:val="00563C8D"/>
    <w:pPr>
      <w:spacing w:line="360" w:lineRule="auto"/>
      <w:ind w:firstLine="0"/>
    </w:pPr>
    <w:rPr>
      <w:color w:val="00000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563C8D"/>
    <w:rPr>
      <w:rFonts w:ascii="Times New Roman" w:hAnsi="Times New Roman" w:cs="Times New Roman"/>
      <w:color w:val="000000"/>
      <w:sz w:val="20"/>
      <w:szCs w:val="20"/>
      <w:lang w:eastAsia="ru-RU"/>
    </w:rPr>
  </w:style>
  <w:style w:type="paragraph" w:customStyle="1" w:styleId="a1">
    <w:name w:val="Стиль А"/>
    <w:basedOn w:val="Normal"/>
    <w:link w:val="a2"/>
    <w:uiPriority w:val="99"/>
    <w:rsid w:val="00563C8D"/>
    <w:pPr>
      <w:spacing w:line="276" w:lineRule="auto"/>
    </w:pPr>
    <w:rPr>
      <w:sz w:val="26"/>
      <w:szCs w:val="26"/>
      <w:lang w:eastAsia="en-US"/>
    </w:rPr>
  </w:style>
  <w:style w:type="character" w:customStyle="1" w:styleId="a2">
    <w:name w:val="Стиль А Знак"/>
    <w:basedOn w:val="DefaultParagraphFont"/>
    <w:link w:val="a1"/>
    <w:uiPriority w:val="99"/>
    <w:locked/>
    <w:rsid w:val="00563C8D"/>
    <w:rPr>
      <w:rFonts w:ascii="Times New Roman" w:hAnsi="Times New Roman" w:cs="Times New Roman"/>
      <w:sz w:val="26"/>
      <w:szCs w:val="26"/>
    </w:rPr>
  </w:style>
  <w:style w:type="paragraph" w:styleId="BodyTextIndent3">
    <w:name w:val="Body Text Indent 3"/>
    <w:basedOn w:val="Normal"/>
    <w:link w:val="BodyTextIndent3Char"/>
    <w:uiPriority w:val="99"/>
    <w:semiHidden/>
    <w:rsid w:val="00563C8D"/>
    <w:pPr>
      <w:spacing w:after="120" w:line="276" w:lineRule="auto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locked/>
    <w:rsid w:val="00563C8D"/>
    <w:rPr>
      <w:rFonts w:ascii="Times New Roman" w:hAnsi="Times New Roman" w:cs="Times New Roman"/>
      <w:sz w:val="16"/>
      <w:szCs w:val="16"/>
      <w:lang w:eastAsia="ru-RU"/>
    </w:rPr>
  </w:style>
  <w:style w:type="character" w:styleId="Hyperlink">
    <w:name w:val="Hyperlink"/>
    <w:basedOn w:val="DefaultParagraphFont"/>
    <w:uiPriority w:val="99"/>
    <w:rsid w:val="00563C8D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semiHidden/>
    <w:rsid w:val="00563C8D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563C8D"/>
    <w:rPr>
      <w:rFonts w:ascii="Times New Roman" w:hAnsi="Times New Roman" w:cs="Times New Roman"/>
      <w:sz w:val="28"/>
      <w:lang w:eastAsia="ru-RU"/>
    </w:rPr>
  </w:style>
  <w:style w:type="paragraph" w:styleId="Footer">
    <w:name w:val="footer"/>
    <w:basedOn w:val="Normal"/>
    <w:link w:val="FooterChar"/>
    <w:uiPriority w:val="99"/>
    <w:rsid w:val="00563C8D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563C8D"/>
    <w:rPr>
      <w:rFonts w:ascii="Times New Roman" w:hAnsi="Times New Roman" w:cs="Times New Roman"/>
      <w:sz w:val="28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rsid w:val="00563C8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63C8D"/>
    <w:rPr>
      <w:rFonts w:ascii="Tahoma" w:hAnsi="Tahoma" w:cs="Tahoma"/>
      <w:sz w:val="16"/>
      <w:szCs w:val="16"/>
      <w:lang w:eastAsia="ru-RU"/>
    </w:rPr>
  </w:style>
  <w:style w:type="paragraph" w:styleId="PlainText">
    <w:name w:val="Plain Text"/>
    <w:basedOn w:val="Normal"/>
    <w:link w:val="PlainTextChar"/>
    <w:uiPriority w:val="99"/>
    <w:rsid w:val="00270358"/>
    <w:pPr>
      <w:ind w:firstLine="0"/>
      <w:jc w:val="left"/>
    </w:pPr>
    <w:rPr>
      <w:rFonts w:ascii="Courier New" w:hAnsi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locked/>
    <w:rsid w:val="00270358"/>
    <w:rPr>
      <w:rFonts w:ascii="Courier New" w:hAnsi="Courier New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52.bin"/><Relationship Id="rId21" Type="http://schemas.openxmlformats.org/officeDocument/2006/relationships/oleObject" Target="embeddings/oleObject5.bin"/><Relationship Id="rId42" Type="http://schemas.openxmlformats.org/officeDocument/2006/relationships/image" Target="media/image19.wmf"/><Relationship Id="rId47" Type="http://schemas.openxmlformats.org/officeDocument/2006/relationships/oleObject" Target="embeddings/oleObject17.bin"/><Relationship Id="rId63" Type="http://schemas.openxmlformats.org/officeDocument/2006/relationships/oleObject" Target="embeddings/oleObject25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38.bin"/><Relationship Id="rId112" Type="http://schemas.openxmlformats.org/officeDocument/2006/relationships/image" Target="media/image54.wmf"/><Relationship Id="rId133" Type="http://schemas.openxmlformats.org/officeDocument/2006/relationships/image" Target="media/image69.png"/><Relationship Id="rId138" Type="http://schemas.openxmlformats.org/officeDocument/2006/relationships/oleObject" Target="embeddings/oleObject56.bin"/><Relationship Id="rId16" Type="http://schemas.openxmlformats.org/officeDocument/2006/relationships/image" Target="media/image6.wmf"/><Relationship Id="rId107" Type="http://schemas.openxmlformats.org/officeDocument/2006/relationships/oleObject" Target="embeddings/oleObject47.bin"/><Relationship Id="rId11" Type="http://schemas.openxmlformats.org/officeDocument/2006/relationships/image" Target="media/image2.emf"/><Relationship Id="rId32" Type="http://schemas.openxmlformats.org/officeDocument/2006/relationships/image" Target="media/image14.wmf"/><Relationship Id="rId37" Type="http://schemas.openxmlformats.org/officeDocument/2006/relationships/oleObject" Target="embeddings/oleObject12.bin"/><Relationship Id="rId53" Type="http://schemas.openxmlformats.org/officeDocument/2006/relationships/oleObject" Target="embeddings/oleObject20.bin"/><Relationship Id="rId58" Type="http://schemas.openxmlformats.org/officeDocument/2006/relationships/image" Target="media/image27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3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5.bin"/><Relationship Id="rId128" Type="http://schemas.openxmlformats.org/officeDocument/2006/relationships/image" Target="media/image64.png"/><Relationship Id="rId144" Type="http://schemas.openxmlformats.org/officeDocument/2006/relationships/theme" Target="theme/theme1.xml"/><Relationship Id="rId5" Type="http://schemas.openxmlformats.org/officeDocument/2006/relationships/footnotes" Target="footnotes.xml"/><Relationship Id="rId90" Type="http://schemas.openxmlformats.org/officeDocument/2006/relationships/image" Target="media/image43.wmf"/><Relationship Id="rId95" Type="http://schemas.openxmlformats.org/officeDocument/2006/relationships/oleObject" Target="embeddings/oleObject41.bin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2.wmf"/><Relationship Id="rId64" Type="http://schemas.openxmlformats.org/officeDocument/2006/relationships/image" Target="media/image30.emf"/><Relationship Id="rId69" Type="http://schemas.openxmlformats.org/officeDocument/2006/relationships/oleObject" Target="embeddings/oleObject28.bin"/><Relationship Id="rId113" Type="http://schemas.openxmlformats.org/officeDocument/2006/relationships/oleObject" Target="embeddings/oleObject50.bin"/><Relationship Id="rId118" Type="http://schemas.openxmlformats.org/officeDocument/2006/relationships/image" Target="media/image57.wmf"/><Relationship Id="rId134" Type="http://schemas.openxmlformats.org/officeDocument/2006/relationships/image" Target="media/image70.png"/><Relationship Id="rId139" Type="http://schemas.openxmlformats.org/officeDocument/2006/relationships/image" Target="media/image74.wmf"/><Relationship Id="rId8" Type="http://schemas.openxmlformats.org/officeDocument/2006/relationships/hyperlink" Target="http://www.usurt.ru" TargetMode="External"/><Relationship Id="rId51" Type="http://schemas.openxmlformats.org/officeDocument/2006/relationships/oleObject" Target="embeddings/oleObject19.bin"/><Relationship Id="rId72" Type="http://schemas.openxmlformats.org/officeDocument/2006/relationships/image" Target="media/image34.wmf"/><Relationship Id="rId80" Type="http://schemas.openxmlformats.org/officeDocument/2006/relationships/image" Target="media/image38.emf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0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4.bin"/><Relationship Id="rId142" Type="http://schemas.openxmlformats.org/officeDocument/2006/relationships/oleObject" Target="embeddings/oleObject58.bin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7.bin"/><Relationship Id="rId103" Type="http://schemas.openxmlformats.org/officeDocument/2006/relationships/oleObject" Target="embeddings/oleObject45.bin"/><Relationship Id="rId108" Type="http://schemas.openxmlformats.org/officeDocument/2006/relationships/image" Target="media/image52.wmf"/><Relationship Id="rId116" Type="http://schemas.openxmlformats.org/officeDocument/2006/relationships/image" Target="media/image56.wmf"/><Relationship Id="rId124" Type="http://schemas.openxmlformats.org/officeDocument/2006/relationships/image" Target="media/image60.png"/><Relationship Id="rId129" Type="http://schemas.openxmlformats.org/officeDocument/2006/relationships/image" Target="media/image65.png"/><Relationship Id="rId137" Type="http://schemas.openxmlformats.org/officeDocument/2006/relationships/image" Target="media/image73.wmf"/><Relationship Id="rId20" Type="http://schemas.openxmlformats.org/officeDocument/2006/relationships/image" Target="media/image8.wmf"/><Relationship Id="rId41" Type="http://schemas.openxmlformats.org/officeDocument/2006/relationships/oleObject" Target="embeddings/oleObject14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2.wmf"/><Relationship Id="rId91" Type="http://schemas.openxmlformats.org/officeDocument/2006/relationships/oleObject" Target="embeddings/oleObject39.bin"/><Relationship Id="rId96" Type="http://schemas.openxmlformats.org/officeDocument/2006/relationships/image" Target="media/image46.wmf"/><Relationship Id="rId111" Type="http://schemas.openxmlformats.org/officeDocument/2006/relationships/oleObject" Target="embeddings/oleObject49.bin"/><Relationship Id="rId132" Type="http://schemas.openxmlformats.org/officeDocument/2006/relationships/image" Target="media/image68.png"/><Relationship Id="rId140" Type="http://schemas.openxmlformats.org/officeDocument/2006/relationships/oleObject" Target="embeddings/oleObject5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png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6" Type="http://schemas.openxmlformats.org/officeDocument/2006/relationships/image" Target="media/image51.wmf"/><Relationship Id="rId114" Type="http://schemas.openxmlformats.org/officeDocument/2006/relationships/image" Target="media/image55.wmf"/><Relationship Id="rId119" Type="http://schemas.openxmlformats.org/officeDocument/2006/relationships/oleObject" Target="embeddings/oleObject53.bin"/><Relationship Id="rId127" Type="http://schemas.openxmlformats.org/officeDocument/2006/relationships/image" Target="media/image63.png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4.bin"/><Relationship Id="rId86" Type="http://schemas.openxmlformats.org/officeDocument/2006/relationships/image" Target="media/image41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122" Type="http://schemas.openxmlformats.org/officeDocument/2006/relationships/image" Target="media/image59.wmf"/><Relationship Id="rId130" Type="http://schemas.openxmlformats.org/officeDocument/2006/relationships/image" Target="media/image66.png"/><Relationship Id="rId135" Type="http://schemas.openxmlformats.org/officeDocument/2006/relationships/image" Target="media/image71.png"/><Relationship Id="rId143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7.wmf"/><Relationship Id="rId39" Type="http://schemas.openxmlformats.org/officeDocument/2006/relationships/oleObject" Target="embeddings/oleObject13.bin"/><Relationship Id="rId109" Type="http://schemas.openxmlformats.org/officeDocument/2006/relationships/oleObject" Target="embeddings/oleObject48.bin"/><Relationship Id="rId34" Type="http://schemas.openxmlformats.org/officeDocument/2006/relationships/footer" Target="footer1.xml"/><Relationship Id="rId50" Type="http://schemas.openxmlformats.org/officeDocument/2006/relationships/image" Target="media/image23.wmf"/><Relationship Id="rId55" Type="http://schemas.openxmlformats.org/officeDocument/2006/relationships/oleObject" Target="embeddings/oleObject21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2.bin"/><Relationship Id="rId104" Type="http://schemas.openxmlformats.org/officeDocument/2006/relationships/image" Target="media/image50.wmf"/><Relationship Id="rId120" Type="http://schemas.openxmlformats.org/officeDocument/2006/relationships/image" Target="media/image58.wmf"/><Relationship Id="rId125" Type="http://schemas.openxmlformats.org/officeDocument/2006/relationships/image" Target="media/image61.png"/><Relationship Id="rId141" Type="http://schemas.openxmlformats.org/officeDocument/2006/relationships/image" Target="media/image75.wmf"/><Relationship Id="rId7" Type="http://schemas.openxmlformats.org/officeDocument/2006/relationships/hyperlink" Target="http://vak.ed.gov.ru" TargetMode="External"/><Relationship Id="rId71" Type="http://schemas.openxmlformats.org/officeDocument/2006/relationships/oleObject" Target="embeddings/oleObject29.bin"/><Relationship Id="rId92" Type="http://schemas.openxmlformats.org/officeDocument/2006/relationships/image" Target="media/image44.wmf"/><Relationship Id="rId2" Type="http://schemas.openxmlformats.org/officeDocument/2006/relationships/styles" Target="styles.xml"/><Relationship Id="rId29" Type="http://schemas.openxmlformats.org/officeDocument/2006/relationships/oleObject" Target="embeddings/oleObject9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6.bin"/><Relationship Id="rId66" Type="http://schemas.openxmlformats.org/officeDocument/2006/relationships/image" Target="media/image31.wmf"/><Relationship Id="rId87" Type="http://schemas.openxmlformats.org/officeDocument/2006/relationships/oleObject" Target="embeddings/oleObject37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1.bin"/><Relationship Id="rId131" Type="http://schemas.openxmlformats.org/officeDocument/2006/relationships/image" Target="media/image67.png"/><Relationship Id="rId136" Type="http://schemas.openxmlformats.org/officeDocument/2006/relationships/image" Target="media/image72.png"/><Relationship Id="rId61" Type="http://schemas.openxmlformats.org/officeDocument/2006/relationships/oleObject" Target="embeddings/oleObject24.bin"/><Relationship Id="rId82" Type="http://schemas.openxmlformats.org/officeDocument/2006/relationships/image" Target="media/image39.wmf"/><Relationship Id="rId19" Type="http://schemas.openxmlformats.org/officeDocument/2006/relationships/oleObject" Target="embeddings/oleObject4.bin"/><Relationship Id="rId14" Type="http://schemas.openxmlformats.org/officeDocument/2006/relationships/image" Target="media/image4.png"/><Relationship Id="rId30" Type="http://schemas.openxmlformats.org/officeDocument/2006/relationships/image" Target="media/image13.wmf"/><Relationship Id="rId35" Type="http://schemas.openxmlformats.org/officeDocument/2006/relationships/image" Target="media/image15.png"/><Relationship Id="rId56" Type="http://schemas.openxmlformats.org/officeDocument/2006/relationships/image" Target="media/image26.wmf"/><Relationship Id="rId77" Type="http://schemas.openxmlformats.org/officeDocument/2006/relationships/oleObject" Target="embeddings/oleObject32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46.bin"/><Relationship Id="rId126" Type="http://schemas.openxmlformats.org/officeDocument/2006/relationships/image" Target="media/image6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</TotalTime>
  <Pages>78</Pages>
  <Words>7194</Words>
  <Characters>-32766</Characters>
  <Application>Microsoft Office Outlook</Application>
  <DocSecurity>0</DocSecurity>
  <Lines>0</Lines>
  <Paragraphs>0</Paragraphs>
  <ScaleCrop>false</ScaleCrop>
  <Company>Your Company Name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 правах рукописи</dc:title>
  <dc:subject/>
  <dc:creator>Your User Name</dc:creator>
  <cp:keywords/>
  <dc:description/>
  <cp:lastModifiedBy>Gottlieb</cp:lastModifiedBy>
  <cp:revision>2</cp:revision>
  <cp:lastPrinted>2012-04-10T08:45:00Z</cp:lastPrinted>
  <dcterms:created xsi:type="dcterms:W3CDTF">2012-04-19T09:35:00Z</dcterms:created>
  <dcterms:modified xsi:type="dcterms:W3CDTF">2012-04-19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